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</p:sldMasterIdLst>
  <p:notesMasterIdLst>
    <p:notesMasterId r:id="rId13"/>
  </p:notesMasterIdLst>
  <p:sldIdLst>
    <p:sldId id="286" r:id="rId3"/>
    <p:sldId id="287" r:id="rId4"/>
    <p:sldId id="299" r:id="rId5"/>
    <p:sldId id="294" r:id="rId6"/>
    <p:sldId id="320" r:id="rId7"/>
    <p:sldId id="319" r:id="rId8"/>
    <p:sldId id="321" r:id="rId9"/>
    <p:sldId id="323" r:id="rId10"/>
    <p:sldId id="324" r:id="rId11"/>
    <p:sldId id="322" r:id="rId12"/>
  </p:sldIdLst>
  <p:sldSz cx="12192000" cy="6858000"/>
  <p:notesSz cx="6858000" cy="9144000"/>
  <p:custDataLst>
    <p:tags r:id="rId1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477F"/>
    <a:srgbClr val="688FFF"/>
    <a:srgbClr val="CDBF97"/>
    <a:srgbClr val="8D7545"/>
    <a:srgbClr val="ECE8E5"/>
    <a:srgbClr val="E4CBCB"/>
    <a:srgbClr val="A88755"/>
    <a:srgbClr val="1F2020"/>
    <a:srgbClr val="263B45"/>
    <a:srgbClr val="193B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331" autoAdjust="0"/>
    <p:restoredTop sz="94660"/>
  </p:normalViewPr>
  <p:slideViewPr>
    <p:cSldViewPr snapToGrid="0">
      <p:cViewPr varScale="1">
        <p:scale>
          <a:sx n="67" d="100"/>
          <a:sy n="67" d="100"/>
        </p:scale>
        <p:origin x="52" y="7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577D22-AD28-43FC-8EB4-B134A7D334C3}" type="datetimeFigureOut">
              <a:rPr lang="zh-CN" altLang="en-US" smtClean="0"/>
              <a:t>2022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8C8EFA-96ED-4A18-B46D-8BDC030E3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3643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xiazai/" TargetMode="Externa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020936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4114161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374562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175320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383704" y="6563339"/>
            <a:ext cx="1224136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下载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http://www.1ppt.com/xiazai/</a:t>
            </a:r>
          </a:p>
        </p:txBody>
      </p:sp>
    </p:spTree>
    <p:extLst>
      <p:ext uri="{BB962C8B-B14F-4D97-AF65-F5344CB8AC3E}">
        <p14:creationId xmlns:p14="http://schemas.microsoft.com/office/powerpoint/2010/main" val="16132492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20949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 defTabSz="914400"/>
              <a:t>2022/9/28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400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 defTabSz="914400"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19918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 defTabSz="914400"/>
              <a:t>2022/9/28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400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400"/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 defTabSz="914400"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4324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8737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D4902C-1BBB-457C-AD65-A44429D93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6226847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358996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938882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529932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855235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968932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3251111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1719102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69674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wmf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YC121725/Speech-Signal-Processing/tree/master/hw1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.csdn.net/weixin_39835991/article/details/110456137" TargetMode="External"/><Relationship Id="rId3" Type="http://schemas.openxmlformats.org/officeDocument/2006/relationships/hyperlink" Target="https://blog.csdn.net/weixin_38468077/article/details/102709510" TargetMode="External"/><Relationship Id="rId7" Type="http://schemas.openxmlformats.org/officeDocument/2006/relationships/hyperlink" Target="https://zhuanlan.zhihu.com/p/493160516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hyperlink" Target="https://blog.csdn.net/zouxy09/article/details/9156785/" TargetMode="External"/><Relationship Id="rId5" Type="http://schemas.openxmlformats.org/officeDocument/2006/relationships/hyperlink" Target="https://zhuanlan.zhihu.com/p/181718235" TargetMode="External"/><Relationship Id="rId4" Type="http://schemas.openxmlformats.org/officeDocument/2006/relationships/hyperlink" Target="https://zhuanlan.zhihu.com/p/88625876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E7CB0E4-287C-4276-B2F0-E0877743B79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CB0F480D-F035-47BE-8AD2-8116B230BCF8}"/>
              </a:ext>
            </a:extLst>
          </p:cNvPr>
          <p:cNvSpPr/>
          <p:nvPr/>
        </p:nvSpPr>
        <p:spPr>
          <a:xfrm rot="18854253">
            <a:off x="4436586" y="398584"/>
            <a:ext cx="1080570" cy="1080570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FBD2CE-F8DB-457E-B9EF-141384E713BC}"/>
              </a:ext>
            </a:extLst>
          </p:cNvPr>
          <p:cNvSpPr/>
          <p:nvPr/>
        </p:nvSpPr>
        <p:spPr>
          <a:xfrm rot="19230053">
            <a:off x="3859393" y="4947414"/>
            <a:ext cx="1208766" cy="1208766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1E0E4D48-9043-455D-ABDD-8BD7F55B99D6}"/>
              </a:ext>
            </a:extLst>
          </p:cNvPr>
          <p:cNvSpPr/>
          <p:nvPr/>
        </p:nvSpPr>
        <p:spPr>
          <a:xfrm>
            <a:off x="-3869510" y="-1332851"/>
            <a:ext cx="8502284" cy="8479992"/>
          </a:xfrm>
          <a:custGeom>
            <a:avLst/>
            <a:gdLst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75175 h 9055575"/>
              <a:gd name="connsiteX1" fmla="*/ 8826500 w 9029700"/>
              <a:gd name="connsiteY1" fmla="*/ 3759675 h 9055575"/>
              <a:gd name="connsiteX2" fmla="*/ 9029700 w 9029700"/>
              <a:gd name="connsiteY2" fmla="*/ 4496275 h 9055575"/>
              <a:gd name="connsiteX3" fmla="*/ 8991600 w 9029700"/>
              <a:gd name="connsiteY3" fmla="*/ 5334475 h 9055575"/>
              <a:gd name="connsiteX4" fmla="*/ 8686800 w 9029700"/>
              <a:gd name="connsiteY4" fmla="*/ 6007575 h 9055575"/>
              <a:gd name="connsiteX5" fmla="*/ 5359400 w 9029700"/>
              <a:gd name="connsiteY5" fmla="*/ 8763475 h 9055575"/>
              <a:gd name="connsiteX6" fmla="*/ 4546600 w 9029700"/>
              <a:gd name="connsiteY6" fmla="*/ 9055575 h 9055575"/>
              <a:gd name="connsiteX7" fmla="*/ 3822700 w 9029700"/>
              <a:gd name="connsiteY7" fmla="*/ 9042875 h 9055575"/>
              <a:gd name="connsiteX8" fmla="*/ 3111500 w 9029700"/>
              <a:gd name="connsiteY8" fmla="*/ 8725375 h 9055575"/>
              <a:gd name="connsiteX9" fmla="*/ 2743200 w 9029700"/>
              <a:gd name="connsiteY9" fmla="*/ 8433275 h 9055575"/>
              <a:gd name="connsiteX10" fmla="*/ 368300 w 9029700"/>
              <a:gd name="connsiteY10" fmla="*/ 5537675 h 9055575"/>
              <a:gd name="connsiteX11" fmla="*/ 63500 w 9029700"/>
              <a:gd name="connsiteY11" fmla="*/ 4915375 h 9055575"/>
              <a:gd name="connsiteX12" fmla="*/ 0 w 9029700"/>
              <a:gd name="connsiteY12" fmla="*/ 4394675 h 9055575"/>
              <a:gd name="connsiteX13" fmla="*/ 101600 w 9029700"/>
              <a:gd name="connsiteY13" fmla="*/ 3632675 h 9055575"/>
              <a:gd name="connsiteX14" fmla="*/ 508000 w 9029700"/>
              <a:gd name="connsiteY14" fmla="*/ 2845275 h 9055575"/>
              <a:gd name="connsiteX15" fmla="*/ 3556000 w 9029700"/>
              <a:gd name="connsiteY15" fmla="*/ 330675 h 9055575"/>
              <a:gd name="connsiteX16" fmla="*/ 4420076 w 9029700"/>
              <a:gd name="connsiteY16" fmla="*/ 0 h 9055575"/>
              <a:gd name="connsiteX17" fmla="*/ 5156200 w 9029700"/>
              <a:gd name="connsiteY17" fmla="*/ 51275 h 9055575"/>
              <a:gd name="connsiteX18" fmla="*/ 6083300 w 9029700"/>
              <a:gd name="connsiteY18" fmla="*/ 406875 h 9055575"/>
              <a:gd name="connsiteX19" fmla="*/ 6400800 w 9029700"/>
              <a:gd name="connsiteY19" fmla="*/ 775175 h 9055575"/>
              <a:gd name="connsiteX0" fmla="*/ 6400800 w 9029700"/>
              <a:gd name="connsiteY0" fmla="*/ 795153 h 9075553"/>
              <a:gd name="connsiteX1" fmla="*/ 8826500 w 9029700"/>
              <a:gd name="connsiteY1" fmla="*/ 3779653 h 9075553"/>
              <a:gd name="connsiteX2" fmla="*/ 9029700 w 9029700"/>
              <a:gd name="connsiteY2" fmla="*/ 4516253 h 9075553"/>
              <a:gd name="connsiteX3" fmla="*/ 8991600 w 9029700"/>
              <a:gd name="connsiteY3" fmla="*/ 5354453 h 9075553"/>
              <a:gd name="connsiteX4" fmla="*/ 8686800 w 9029700"/>
              <a:gd name="connsiteY4" fmla="*/ 6027553 h 9075553"/>
              <a:gd name="connsiteX5" fmla="*/ 5359400 w 9029700"/>
              <a:gd name="connsiteY5" fmla="*/ 8783453 h 9075553"/>
              <a:gd name="connsiteX6" fmla="*/ 4546600 w 9029700"/>
              <a:gd name="connsiteY6" fmla="*/ 9075553 h 9075553"/>
              <a:gd name="connsiteX7" fmla="*/ 3822700 w 9029700"/>
              <a:gd name="connsiteY7" fmla="*/ 9062853 h 9075553"/>
              <a:gd name="connsiteX8" fmla="*/ 3111500 w 9029700"/>
              <a:gd name="connsiteY8" fmla="*/ 8745353 h 9075553"/>
              <a:gd name="connsiteX9" fmla="*/ 2743200 w 9029700"/>
              <a:gd name="connsiteY9" fmla="*/ 8453253 h 9075553"/>
              <a:gd name="connsiteX10" fmla="*/ 368300 w 9029700"/>
              <a:gd name="connsiteY10" fmla="*/ 5557653 h 9075553"/>
              <a:gd name="connsiteX11" fmla="*/ 63500 w 9029700"/>
              <a:gd name="connsiteY11" fmla="*/ 4935353 h 9075553"/>
              <a:gd name="connsiteX12" fmla="*/ 0 w 9029700"/>
              <a:gd name="connsiteY12" fmla="*/ 4414653 h 9075553"/>
              <a:gd name="connsiteX13" fmla="*/ 101600 w 9029700"/>
              <a:gd name="connsiteY13" fmla="*/ 3652653 h 9075553"/>
              <a:gd name="connsiteX14" fmla="*/ 508000 w 9029700"/>
              <a:gd name="connsiteY14" fmla="*/ 2865253 h 9075553"/>
              <a:gd name="connsiteX15" fmla="*/ 3556000 w 9029700"/>
              <a:gd name="connsiteY15" fmla="*/ 350653 h 9075553"/>
              <a:gd name="connsiteX16" fmla="*/ 4420076 w 9029700"/>
              <a:gd name="connsiteY16" fmla="*/ 19978 h 9075553"/>
              <a:gd name="connsiteX17" fmla="*/ 5156200 w 9029700"/>
              <a:gd name="connsiteY17" fmla="*/ 71253 h 9075553"/>
              <a:gd name="connsiteX18" fmla="*/ 6083300 w 9029700"/>
              <a:gd name="connsiteY18" fmla="*/ 426853 h 9075553"/>
              <a:gd name="connsiteX19" fmla="*/ 6400800 w 9029700"/>
              <a:gd name="connsiteY19" fmla="*/ 795153 h 9075553"/>
              <a:gd name="connsiteX0" fmla="*/ 6400800 w 9029700"/>
              <a:gd name="connsiteY0" fmla="*/ 801986 h 9082386"/>
              <a:gd name="connsiteX1" fmla="*/ 8826500 w 9029700"/>
              <a:gd name="connsiteY1" fmla="*/ 3786486 h 9082386"/>
              <a:gd name="connsiteX2" fmla="*/ 9029700 w 9029700"/>
              <a:gd name="connsiteY2" fmla="*/ 4523086 h 9082386"/>
              <a:gd name="connsiteX3" fmla="*/ 8991600 w 9029700"/>
              <a:gd name="connsiteY3" fmla="*/ 5361286 h 9082386"/>
              <a:gd name="connsiteX4" fmla="*/ 8686800 w 9029700"/>
              <a:gd name="connsiteY4" fmla="*/ 6034386 h 9082386"/>
              <a:gd name="connsiteX5" fmla="*/ 5359400 w 9029700"/>
              <a:gd name="connsiteY5" fmla="*/ 8790286 h 9082386"/>
              <a:gd name="connsiteX6" fmla="*/ 4546600 w 9029700"/>
              <a:gd name="connsiteY6" fmla="*/ 9082386 h 9082386"/>
              <a:gd name="connsiteX7" fmla="*/ 3822700 w 9029700"/>
              <a:gd name="connsiteY7" fmla="*/ 9069686 h 9082386"/>
              <a:gd name="connsiteX8" fmla="*/ 3111500 w 9029700"/>
              <a:gd name="connsiteY8" fmla="*/ 8752186 h 9082386"/>
              <a:gd name="connsiteX9" fmla="*/ 2743200 w 9029700"/>
              <a:gd name="connsiteY9" fmla="*/ 8460086 h 9082386"/>
              <a:gd name="connsiteX10" fmla="*/ 368300 w 9029700"/>
              <a:gd name="connsiteY10" fmla="*/ 5564486 h 9082386"/>
              <a:gd name="connsiteX11" fmla="*/ 63500 w 9029700"/>
              <a:gd name="connsiteY11" fmla="*/ 4942186 h 9082386"/>
              <a:gd name="connsiteX12" fmla="*/ 0 w 9029700"/>
              <a:gd name="connsiteY12" fmla="*/ 4421486 h 9082386"/>
              <a:gd name="connsiteX13" fmla="*/ 101600 w 9029700"/>
              <a:gd name="connsiteY13" fmla="*/ 3659486 h 9082386"/>
              <a:gd name="connsiteX14" fmla="*/ 508000 w 9029700"/>
              <a:gd name="connsiteY14" fmla="*/ 2872086 h 9082386"/>
              <a:gd name="connsiteX15" fmla="*/ 3556000 w 9029700"/>
              <a:gd name="connsiteY15" fmla="*/ 357486 h 9082386"/>
              <a:gd name="connsiteX16" fmla="*/ 4420076 w 9029700"/>
              <a:gd name="connsiteY16" fmla="*/ 26811 h 9082386"/>
              <a:gd name="connsiteX17" fmla="*/ 5202775 w 9029700"/>
              <a:gd name="connsiteY17" fmla="*/ 41860 h 9082386"/>
              <a:gd name="connsiteX18" fmla="*/ 6083300 w 9029700"/>
              <a:gd name="connsiteY18" fmla="*/ 433686 h 9082386"/>
              <a:gd name="connsiteX19" fmla="*/ 6400800 w 9029700"/>
              <a:gd name="connsiteY19" fmla="*/ 801986 h 9082386"/>
              <a:gd name="connsiteX0" fmla="*/ 6400800 w 9029700"/>
              <a:gd name="connsiteY0" fmla="*/ 806983 h 9087383"/>
              <a:gd name="connsiteX1" fmla="*/ 8826500 w 9029700"/>
              <a:gd name="connsiteY1" fmla="*/ 3791483 h 9087383"/>
              <a:gd name="connsiteX2" fmla="*/ 9029700 w 9029700"/>
              <a:gd name="connsiteY2" fmla="*/ 4528083 h 9087383"/>
              <a:gd name="connsiteX3" fmla="*/ 8991600 w 9029700"/>
              <a:gd name="connsiteY3" fmla="*/ 5366283 h 9087383"/>
              <a:gd name="connsiteX4" fmla="*/ 8686800 w 9029700"/>
              <a:gd name="connsiteY4" fmla="*/ 6039383 h 9087383"/>
              <a:gd name="connsiteX5" fmla="*/ 5359400 w 9029700"/>
              <a:gd name="connsiteY5" fmla="*/ 8795283 h 9087383"/>
              <a:gd name="connsiteX6" fmla="*/ 4546600 w 9029700"/>
              <a:gd name="connsiteY6" fmla="*/ 9087383 h 9087383"/>
              <a:gd name="connsiteX7" fmla="*/ 3822700 w 9029700"/>
              <a:gd name="connsiteY7" fmla="*/ 9074683 h 9087383"/>
              <a:gd name="connsiteX8" fmla="*/ 3111500 w 9029700"/>
              <a:gd name="connsiteY8" fmla="*/ 8757183 h 9087383"/>
              <a:gd name="connsiteX9" fmla="*/ 2743200 w 9029700"/>
              <a:gd name="connsiteY9" fmla="*/ 8465083 h 9087383"/>
              <a:gd name="connsiteX10" fmla="*/ 368300 w 9029700"/>
              <a:gd name="connsiteY10" fmla="*/ 5569483 h 9087383"/>
              <a:gd name="connsiteX11" fmla="*/ 63500 w 9029700"/>
              <a:gd name="connsiteY11" fmla="*/ 4947183 h 9087383"/>
              <a:gd name="connsiteX12" fmla="*/ 0 w 9029700"/>
              <a:gd name="connsiteY12" fmla="*/ 4426483 h 9087383"/>
              <a:gd name="connsiteX13" fmla="*/ 101600 w 9029700"/>
              <a:gd name="connsiteY13" fmla="*/ 3664483 h 9087383"/>
              <a:gd name="connsiteX14" fmla="*/ 508000 w 9029700"/>
              <a:gd name="connsiteY14" fmla="*/ 2877083 h 9087383"/>
              <a:gd name="connsiteX15" fmla="*/ 3556000 w 9029700"/>
              <a:gd name="connsiteY15" fmla="*/ 362483 h 9087383"/>
              <a:gd name="connsiteX16" fmla="*/ 4420076 w 9029700"/>
              <a:gd name="connsiteY16" fmla="*/ 31808 h 9087383"/>
              <a:gd name="connsiteX17" fmla="*/ 5202775 w 9029700"/>
              <a:gd name="connsiteY17" fmla="*/ 46857 h 9087383"/>
              <a:gd name="connsiteX18" fmla="*/ 6083300 w 9029700"/>
              <a:gd name="connsiteY18" fmla="*/ 438683 h 9087383"/>
              <a:gd name="connsiteX19" fmla="*/ 6400800 w 9029700"/>
              <a:gd name="connsiteY19" fmla="*/ 806983 h 9087383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795451 w 9029700"/>
              <a:gd name="connsiteY1" fmla="*/ 3796660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795451 w 9029700"/>
              <a:gd name="connsiteY1" fmla="*/ 3796660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50747"/>
              <a:gd name="connsiteY0" fmla="*/ 786285 h 9087385"/>
              <a:gd name="connsiteX1" fmla="*/ 8805801 w 9050747"/>
              <a:gd name="connsiteY1" fmla="*/ 3791485 h 9087385"/>
              <a:gd name="connsiteX2" fmla="*/ 9029700 w 9050747"/>
              <a:gd name="connsiteY2" fmla="*/ 4528085 h 9087385"/>
              <a:gd name="connsiteX3" fmla="*/ 8991600 w 9050747"/>
              <a:gd name="connsiteY3" fmla="*/ 5366285 h 9087385"/>
              <a:gd name="connsiteX4" fmla="*/ 8686800 w 9050747"/>
              <a:gd name="connsiteY4" fmla="*/ 6039385 h 9087385"/>
              <a:gd name="connsiteX5" fmla="*/ 5359400 w 9050747"/>
              <a:gd name="connsiteY5" fmla="*/ 8795285 h 9087385"/>
              <a:gd name="connsiteX6" fmla="*/ 4546600 w 9050747"/>
              <a:gd name="connsiteY6" fmla="*/ 9087385 h 9087385"/>
              <a:gd name="connsiteX7" fmla="*/ 3822700 w 9050747"/>
              <a:gd name="connsiteY7" fmla="*/ 9074685 h 9087385"/>
              <a:gd name="connsiteX8" fmla="*/ 3111500 w 9050747"/>
              <a:gd name="connsiteY8" fmla="*/ 8757185 h 9087385"/>
              <a:gd name="connsiteX9" fmla="*/ 2743200 w 9050747"/>
              <a:gd name="connsiteY9" fmla="*/ 8465085 h 9087385"/>
              <a:gd name="connsiteX10" fmla="*/ 368300 w 9050747"/>
              <a:gd name="connsiteY10" fmla="*/ 5569485 h 9087385"/>
              <a:gd name="connsiteX11" fmla="*/ 63500 w 9050747"/>
              <a:gd name="connsiteY11" fmla="*/ 4947185 h 9087385"/>
              <a:gd name="connsiteX12" fmla="*/ 0 w 9050747"/>
              <a:gd name="connsiteY12" fmla="*/ 4426485 h 9087385"/>
              <a:gd name="connsiteX13" fmla="*/ 101600 w 9050747"/>
              <a:gd name="connsiteY13" fmla="*/ 3664485 h 9087385"/>
              <a:gd name="connsiteX14" fmla="*/ 508000 w 9050747"/>
              <a:gd name="connsiteY14" fmla="*/ 2877085 h 9087385"/>
              <a:gd name="connsiteX15" fmla="*/ 3556000 w 9050747"/>
              <a:gd name="connsiteY15" fmla="*/ 362485 h 9087385"/>
              <a:gd name="connsiteX16" fmla="*/ 4420076 w 9050747"/>
              <a:gd name="connsiteY16" fmla="*/ 31810 h 9087385"/>
              <a:gd name="connsiteX17" fmla="*/ 5202775 w 9050747"/>
              <a:gd name="connsiteY17" fmla="*/ 46859 h 9087385"/>
              <a:gd name="connsiteX18" fmla="*/ 6083300 w 9050747"/>
              <a:gd name="connsiteY18" fmla="*/ 438685 h 9087385"/>
              <a:gd name="connsiteX19" fmla="*/ 6431850 w 9050747"/>
              <a:gd name="connsiteY19" fmla="*/ 786285 h 9087385"/>
              <a:gd name="connsiteX0" fmla="*/ 6431850 w 9046141"/>
              <a:gd name="connsiteY0" fmla="*/ 786285 h 9087385"/>
              <a:gd name="connsiteX1" fmla="*/ 8805801 w 9046141"/>
              <a:gd name="connsiteY1" fmla="*/ 3791485 h 9087385"/>
              <a:gd name="connsiteX2" fmla="*/ 9029700 w 9046141"/>
              <a:gd name="connsiteY2" fmla="*/ 4528085 h 9087385"/>
              <a:gd name="connsiteX3" fmla="*/ 8955375 w 9046141"/>
              <a:gd name="connsiteY3" fmla="*/ 5361110 h 9087385"/>
              <a:gd name="connsiteX4" fmla="*/ 8686800 w 9046141"/>
              <a:gd name="connsiteY4" fmla="*/ 6039385 h 9087385"/>
              <a:gd name="connsiteX5" fmla="*/ 5359400 w 9046141"/>
              <a:gd name="connsiteY5" fmla="*/ 8795285 h 9087385"/>
              <a:gd name="connsiteX6" fmla="*/ 4546600 w 9046141"/>
              <a:gd name="connsiteY6" fmla="*/ 9087385 h 9087385"/>
              <a:gd name="connsiteX7" fmla="*/ 3822700 w 9046141"/>
              <a:gd name="connsiteY7" fmla="*/ 9074685 h 9087385"/>
              <a:gd name="connsiteX8" fmla="*/ 3111500 w 9046141"/>
              <a:gd name="connsiteY8" fmla="*/ 8757185 h 9087385"/>
              <a:gd name="connsiteX9" fmla="*/ 2743200 w 9046141"/>
              <a:gd name="connsiteY9" fmla="*/ 8465085 h 9087385"/>
              <a:gd name="connsiteX10" fmla="*/ 368300 w 9046141"/>
              <a:gd name="connsiteY10" fmla="*/ 5569485 h 9087385"/>
              <a:gd name="connsiteX11" fmla="*/ 63500 w 9046141"/>
              <a:gd name="connsiteY11" fmla="*/ 4947185 h 9087385"/>
              <a:gd name="connsiteX12" fmla="*/ 0 w 9046141"/>
              <a:gd name="connsiteY12" fmla="*/ 4426485 h 9087385"/>
              <a:gd name="connsiteX13" fmla="*/ 101600 w 9046141"/>
              <a:gd name="connsiteY13" fmla="*/ 3664485 h 9087385"/>
              <a:gd name="connsiteX14" fmla="*/ 508000 w 9046141"/>
              <a:gd name="connsiteY14" fmla="*/ 2877085 h 9087385"/>
              <a:gd name="connsiteX15" fmla="*/ 3556000 w 9046141"/>
              <a:gd name="connsiteY15" fmla="*/ 362485 h 9087385"/>
              <a:gd name="connsiteX16" fmla="*/ 4420076 w 9046141"/>
              <a:gd name="connsiteY16" fmla="*/ 31810 h 9087385"/>
              <a:gd name="connsiteX17" fmla="*/ 5202775 w 9046141"/>
              <a:gd name="connsiteY17" fmla="*/ 46859 h 9087385"/>
              <a:gd name="connsiteX18" fmla="*/ 6083300 w 9046141"/>
              <a:gd name="connsiteY18" fmla="*/ 438685 h 9087385"/>
              <a:gd name="connsiteX19" fmla="*/ 6431850 w 9046141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86800 w 9054180"/>
              <a:gd name="connsiteY4" fmla="*/ 6039385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86800 w 9054180"/>
              <a:gd name="connsiteY4" fmla="*/ 6039385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45401 w 9054180"/>
              <a:gd name="connsiteY4" fmla="*/ 6013510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43875 w 9054180"/>
              <a:gd name="connsiteY5" fmla="*/ 87383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45985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34210"/>
              <a:gd name="connsiteX1" fmla="*/ 8805801 w 9054180"/>
              <a:gd name="connsiteY1" fmla="*/ 3791485 h 9034210"/>
              <a:gd name="connsiteX2" fmla="*/ 9029700 w 9054180"/>
              <a:gd name="connsiteY2" fmla="*/ 4528085 h 9034210"/>
              <a:gd name="connsiteX3" fmla="*/ 8955375 w 9054180"/>
              <a:gd name="connsiteY3" fmla="*/ 5361110 h 9034210"/>
              <a:gd name="connsiteX4" fmla="*/ 8562602 w 9054180"/>
              <a:gd name="connsiteY4" fmla="*/ 6142886 h 9034210"/>
              <a:gd name="connsiteX5" fmla="*/ 5374926 w 9054180"/>
              <a:gd name="connsiteY5" fmla="*/ 8759061 h 9034210"/>
              <a:gd name="connsiteX6" fmla="*/ 4551775 w 9054180"/>
              <a:gd name="connsiteY6" fmla="*/ 9020110 h 9034210"/>
              <a:gd name="connsiteX7" fmla="*/ 3833050 w 9054180"/>
              <a:gd name="connsiteY7" fmla="*/ 9007409 h 9034210"/>
              <a:gd name="connsiteX8" fmla="*/ 3111500 w 9054180"/>
              <a:gd name="connsiteY8" fmla="*/ 8757185 h 9034210"/>
              <a:gd name="connsiteX9" fmla="*/ 2743200 w 9054180"/>
              <a:gd name="connsiteY9" fmla="*/ 8465085 h 9034210"/>
              <a:gd name="connsiteX10" fmla="*/ 368300 w 9054180"/>
              <a:gd name="connsiteY10" fmla="*/ 5569485 h 9034210"/>
              <a:gd name="connsiteX11" fmla="*/ 63500 w 9054180"/>
              <a:gd name="connsiteY11" fmla="*/ 4947185 h 9034210"/>
              <a:gd name="connsiteX12" fmla="*/ 0 w 9054180"/>
              <a:gd name="connsiteY12" fmla="*/ 4426485 h 9034210"/>
              <a:gd name="connsiteX13" fmla="*/ 101600 w 9054180"/>
              <a:gd name="connsiteY13" fmla="*/ 3664485 h 9034210"/>
              <a:gd name="connsiteX14" fmla="*/ 508000 w 9054180"/>
              <a:gd name="connsiteY14" fmla="*/ 2877085 h 9034210"/>
              <a:gd name="connsiteX15" fmla="*/ 3556000 w 9054180"/>
              <a:gd name="connsiteY15" fmla="*/ 362485 h 9034210"/>
              <a:gd name="connsiteX16" fmla="*/ 4420076 w 9054180"/>
              <a:gd name="connsiteY16" fmla="*/ 31810 h 9034210"/>
              <a:gd name="connsiteX17" fmla="*/ 5202775 w 9054180"/>
              <a:gd name="connsiteY17" fmla="*/ 46859 h 9034210"/>
              <a:gd name="connsiteX18" fmla="*/ 6083300 w 9054180"/>
              <a:gd name="connsiteY18" fmla="*/ 438685 h 9034210"/>
              <a:gd name="connsiteX19" fmla="*/ 6431850 w 9054180"/>
              <a:gd name="connsiteY19" fmla="*/ 786285 h 9034210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11500 w 9054180"/>
              <a:gd name="connsiteY8" fmla="*/ 8757185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11500 w 9054180"/>
              <a:gd name="connsiteY8" fmla="*/ 8757185 h 9056452"/>
              <a:gd name="connsiteX9" fmla="*/ 2743200 w 9054180"/>
              <a:gd name="connsiteY9" fmla="*/ 8465085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73601 w 9054180"/>
              <a:gd name="connsiteY8" fmla="*/ 8695084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43200 w 9054180"/>
              <a:gd name="connsiteY9" fmla="*/ 8465085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831177 w 9054180"/>
              <a:gd name="connsiteY9" fmla="*/ 8454736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89776 w 9054180"/>
              <a:gd name="connsiteY9" fmla="*/ 8470261 h 9056452"/>
              <a:gd name="connsiteX10" fmla="*/ 414875 w 9054180"/>
              <a:gd name="connsiteY10" fmla="*/ 5538434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83825 w 9054180"/>
              <a:gd name="connsiteY10" fmla="*/ 5543609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89776 w 9054180"/>
              <a:gd name="connsiteY9" fmla="*/ 8470261 h 9056452"/>
              <a:gd name="connsiteX10" fmla="*/ 383825 w 9054180"/>
              <a:gd name="connsiteY10" fmla="*/ 5543609 h 9056452"/>
              <a:gd name="connsiteX11" fmla="*/ 94551 w 9054180"/>
              <a:gd name="connsiteY11" fmla="*/ 4942010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83825 w 9054180"/>
              <a:gd name="connsiteY10" fmla="*/ 5543609 h 9056454"/>
              <a:gd name="connsiteX11" fmla="*/ 94551 w 9054180"/>
              <a:gd name="connsiteY11" fmla="*/ 4942010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395625 w 9017955"/>
              <a:gd name="connsiteY0" fmla="*/ 786285 h 9056452"/>
              <a:gd name="connsiteX1" fmla="*/ 8769576 w 9017955"/>
              <a:gd name="connsiteY1" fmla="*/ 3791485 h 9056452"/>
              <a:gd name="connsiteX2" fmla="*/ 8993475 w 9017955"/>
              <a:gd name="connsiteY2" fmla="*/ 4528085 h 9056452"/>
              <a:gd name="connsiteX3" fmla="*/ 8919150 w 9017955"/>
              <a:gd name="connsiteY3" fmla="*/ 5361110 h 9056452"/>
              <a:gd name="connsiteX4" fmla="*/ 8526377 w 9017955"/>
              <a:gd name="connsiteY4" fmla="*/ 6142886 h 9056452"/>
              <a:gd name="connsiteX5" fmla="*/ 5338701 w 9017955"/>
              <a:gd name="connsiteY5" fmla="*/ 8759061 h 9056452"/>
              <a:gd name="connsiteX6" fmla="*/ 4515550 w 9017955"/>
              <a:gd name="connsiteY6" fmla="*/ 9020110 h 9056452"/>
              <a:gd name="connsiteX7" fmla="*/ 3796825 w 9017955"/>
              <a:gd name="connsiteY7" fmla="*/ 9007409 h 9056452"/>
              <a:gd name="connsiteX8" fmla="*/ 3111501 w 9017955"/>
              <a:gd name="connsiteY8" fmla="*/ 8752010 h 9056452"/>
              <a:gd name="connsiteX9" fmla="*/ 2753551 w 9017955"/>
              <a:gd name="connsiteY9" fmla="*/ 8470261 h 9056452"/>
              <a:gd name="connsiteX10" fmla="*/ 347600 w 9017955"/>
              <a:gd name="connsiteY10" fmla="*/ 5543609 h 9056452"/>
              <a:gd name="connsiteX11" fmla="*/ 58326 w 9017955"/>
              <a:gd name="connsiteY11" fmla="*/ 4942010 h 9056452"/>
              <a:gd name="connsiteX12" fmla="*/ 0 w 9017955"/>
              <a:gd name="connsiteY12" fmla="*/ 4416135 h 9056452"/>
              <a:gd name="connsiteX13" fmla="*/ 65375 w 9017955"/>
              <a:gd name="connsiteY13" fmla="*/ 3664485 h 9056452"/>
              <a:gd name="connsiteX14" fmla="*/ 471775 w 9017955"/>
              <a:gd name="connsiteY14" fmla="*/ 2877085 h 9056452"/>
              <a:gd name="connsiteX15" fmla="*/ 3519775 w 9017955"/>
              <a:gd name="connsiteY15" fmla="*/ 362485 h 9056452"/>
              <a:gd name="connsiteX16" fmla="*/ 4383851 w 9017955"/>
              <a:gd name="connsiteY16" fmla="*/ 31810 h 9056452"/>
              <a:gd name="connsiteX17" fmla="*/ 5166550 w 9017955"/>
              <a:gd name="connsiteY17" fmla="*/ 46859 h 9056452"/>
              <a:gd name="connsiteX18" fmla="*/ 6047075 w 9017955"/>
              <a:gd name="connsiteY18" fmla="*/ 438685 h 9056452"/>
              <a:gd name="connsiteX19" fmla="*/ 6395625 w 9017955"/>
              <a:gd name="connsiteY19" fmla="*/ 786285 h 9056452"/>
              <a:gd name="connsiteX0" fmla="*/ 6452550 w 9074880"/>
              <a:gd name="connsiteY0" fmla="*/ 786285 h 9056454"/>
              <a:gd name="connsiteX1" fmla="*/ 8826501 w 9074880"/>
              <a:gd name="connsiteY1" fmla="*/ 3791485 h 9056454"/>
              <a:gd name="connsiteX2" fmla="*/ 9050400 w 9074880"/>
              <a:gd name="connsiteY2" fmla="*/ 4528085 h 9056454"/>
              <a:gd name="connsiteX3" fmla="*/ 8976075 w 9074880"/>
              <a:gd name="connsiteY3" fmla="*/ 5361110 h 9056454"/>
              <a:gd name="connsiteX4" fmla="*/ 8583302 w 9074880"/>
              <a:gd name="connsiteY4" fmla="*/ 6142886 h 9056454"/>
              <a:gd name="connsiteX5" fmla="*/ 5395626 w 9074880"/>
              <a:gd name="connsiteY5" fmla="*/ 8759061 h 9056454"/>
              <a:gd name="connsiteX6" fmla="*/ 4572475 w 9074880"/>
              <a:gd name="connsiteY6" fmla="*/ 9020110 h 9056454"/>
              <a:gd name="connsiteX7" fmla="*/ 3853750 w 9074880"/>
              <a:gd name="connsiteY7" fmla="*/ 9007409 h 9056454"/>
              <a:gd name="connsiteX8" fmla="*/ 3168426 w 9074880"/>
              <a:gd name="connsiteY8" fmla="*/ 8752010 h 9056454"/>
              <a:gd name="connsiteX9" fmla="*/ 2810476 w 9074880"/>
              <a:gd name="connsiteY9" fmla="*/ 8470261 h 9056454"/>
              <a:gd name="connsiteX10" fmla="*/ 404525 w 9074880"/>
              <a:gd name="connsiteY10" fmla="*/ 5543609 h 9056454"/>
              <a:gd name="connsiteX11" fmla="*/ 115251 w 9074880"/>
              <a:gd name="connsiteY11" fmla="*/ 4942010 h 9056454"/>
              <a:gd name="connsiteX12" fmla="*/ 0 w 9074880"/>
              <a:gd name="connsiteY12" fmla="*/ 4426485 h 9056454"/>
              <a:gd name="connsiteX13" fmla="*/ 122300 w 9074880"/>
              <a:gd name="connsiteY13" fmla="*/ 3664485 h 9056454"/>
              <a:gd name="connsiteX14" fmla="*/ 528700 w 9074880"/>
              <a:gd name="connsiteY14" fmla="*/ 2877085 h 9056454"/>
              <a:gd name="connsiteX15" fmla="*/ 3576700 w 9074880"/>
              <a:gd name="connsiteY15" fmla="*/ 362485 h 9056454"/>
              <a:gd name="connsiteX16" fmla="*/ 4440776 w 9074880"/>
              <a:gd name="connsiteY16" fmla="*/ 31810 h 9056454"/>
              <a:gd name="connsiteX17" fmla="*/ 5223475 w 9074880"/>
              <a:gd name="connsiteY17" fmla="*/ 46859 h 9056454"/>
              <a:gd name="connsiteX18" fmla="*/ 6104000 w 9074880"/>
              <a:gd name="connsiteY18" fmla="*/ 438685 h 9056454"/>
              <a:gd name="connsiteX19" fmla="*/ 6452550 w 9074880"/>
              <a:gd name="connsiteY19" fmla="*/ 786285 h 9056454"/>
              <a:gd name="connsiteX0" fmla="*/ 6453098 w 9075428"/>
              <a:gd name="connsiteY0" fmla="*/ 786285 h 9056452"/>
              <a:gd name="connsiteX1" fmla="*/ 8827049 w 9075428"/>
              <a:gd name="connsiteY1" fmla="*/ 3791485 h 9056452"/>
              <a:gd name="connsiteX2" fmla="*/ 9050948 w 9075428"/>
              <a:gd name="connsiteY2" fmla="*/ 4528085 h 9056452"/>
              <a:gd name="connsiteX3" fmla="*/ 8976623 w 9075428"/>
              <a:gd name="connsiteY3" fmla="*/ 5361110 h 9056452"/>
              <a:gd name="connsiteX4" fmla="*/ 8583850 w 9075428"/>
              <a:gd name="connsiteY4" fmla="*/ 6142886 h 9056452"/>
              <a:gd name="connsiteX5" fmla="*/ 5396174 w 9075428"/>
              <a:gd name="connsiteY5" fmla="*/ 8759061 h 9056452"/>
              <a:gd name="connsiteX6" fmla="*/ 4573023 w 9075428"/>
              <a:gd name="connsiteY6" fmla="*/ 9020110 h 9056452"/>
              <a:gd name="connsiteX7" fmla="*/ 3854298 w 9075428"/>
              <a:gd name="connsiteY7" fmla="*/ 9007409 h 9056452"/>
              <a:gd name="connsiteX8" fmla="*/ 3168974 w 9075428"/>
              <a:gd name="connsiteY8" fmla="*/ 8752010 h 9056452"/>
              <a:gd name="connsiteX9" fmla="*/ 2811024 w 9075428"/>
              <a:gd name="connsiteY9" fmla="*/ 8470261 h 9056452"/>
              <a:gd name="connsiteX10" fmla="*/ 405073 w 9075428"/>
              <a:gd name="connsiteY10" fmla="*/ 5543609 h 9056452"/>
              <a:gd name="connsiteX11" fmla="*/ 115799 w 9075428"/>
              <a:gd name="connsiteY11" fmla="*/ 4942010 h 9056452"/>
              <a:gd name="connsiteX12" fmla="*/ 548 w 9075428"/>
              <a:gd name="connsiteY12" fmla="*/ 4426485 h 9056452"/>
              <a:gd name="connsiteX13" fmla="*/ 122848 w 9075428"/>
              <a:gd name="connsiteY13" fmla="*/ 3664485 h 9056452"/>
              <a:gd name="connsiteX14" fmla="*/ 529248 w 9075428"/>
              <a:gd name="connsiteY14" fmla="*/ 2877085 h 9056452"/>
              <a:gd name="connsiteX15" fmla="*/ 3577248 w 9075428"/>
              <a:gd name="connsiteY15" fmla="*/ 362485 h 9056452"/>
              <a:gd name="connsiteX16" fmla="*/ 4441324 w 9075428"/>
              <a:gd name="connsiteY16" fmla="*/ 31810 h 9056452"/>
              <a:gd name="connsiteX17" fmla="*/ 5224023 w 9075428"/>
              <a:gd name="connsiteY17" fmla="*/ 46859 h 9056452"/>
              <a:gd name="connsiteX18" fmla="*/ 6104548 w 9075428"/>
              <a:gd name="connsiteY18" fmla="*/ 438685 h 9056452"/>
              <a:gd name="connsiteX19" fmla="*/ 6453098 w 9075428"/>
              <a:gd name="connsiteY19" fmla="*/ 786285 h 9056452"/>
              <a:gd name="connsiteX0" fmla="*/ 6453621 w 9075951"/>
              <a:gd name="connsiteY0" fmla="*/ 786285 h 9056454"/>
              <a:gd name="connsiteX1" fmla="*/ 8827572 w 9075951"/>
              <a:gd name="connsiteY1" fmla="*/ 3791485 h 9056454"/>
              <a:gd name="connsiteX2" fmla="*/ 9051471 w 9075951"/>
              <a:gd name="connsiteY2" fmla="*/ 4528085 h 9056454"/>
              <a:gd name="connsiteX3" fmla="*/ 8977146 w 9075951"/>
              <a:gd name="connsiteY3" fmla="*/ 5361110 h 9056454"/>
              <a:gd name="connsiteX4" fmla="*/ 8584373 w 9075951"/>
              <a:gd name="connsiteY4" fmla="*/ 6142886 h 9056454"/>
              <a:gd name="connsiteX5" fmla="*/ 5396697 w 9075951"/>
              <a:gd name="connsiteY5" fmla="*/ 8759061 h 9056454"/>
              <a:gd name="connsiteX6" fmla="*/ 4573546 w 9075951"/>
              <a:gd name="connsiteY6" fmla="*/ 9020110 h 9056454"/>
              <a:gd name="connsiteX7" fmla="*/ 3854821 w 9075951"/>
              <a:gd name="connsiteY7" fmla="*/ 9007409 h 9056454"/>
              <a:gd name="connsiteX8" fmla="*/ 3169497 w 9075951"/>
              <a:gd name="connsiteY8" fmla="*/ 8752010 h 9056454"/>
              <a:gd name="connsiteX9" fmla="*/ 2811547 w 9075951"/>
              <a:gd name="connsiteY9" fmla="*/ 8470261 h 9056454"/>
              <a:gd name="connsiteX10" fmla="*/ 405596 w 9075951"/>
              <a:gd name="connsiteY10" fmla="*/ 5543609 h 9056454"/>
              <a:gd name="connsiteX11" fmla="*/ 116322 w 9075951"/>
              <a:gd name="connsiteY11" fmla="*/ 4942010 h 9056454"/>
              <a:gd name="connsiteX12" fmla="*/ 1071 w 9075951"/>
              <a:gd name="connsiteY12" fmla="*/ 4426485 h 9056454"/>
              <a:gd name="connsiteX13" fmla="*/ 123371 w 9075951"/>
              <a:gd name="connsiteY13" fmla="*/ 3664485 h 9056454"/>
              <a:gd name="connsiteX14" fmla="*/ 529771 w 9075951"/>
              <a:gd name="connsiteY14" fmla="*/ 2877085 h 9056454"/>
              <a:gd name="connsiteX15" fmla="*/ 3577771 w 9075951"/>
              <a:gd name="connsiteY15" fmla="*/ 362485 h 9056454"/>
              <a:gd name="connsiteX16" fmla="*/ 4441847 w 9075951"/>
              <a:gd name="connsiteY16" fmla="*/ 31810 h 9056454"/>
              <a:gd name="connsiteX17" fmla="*/ 5224546 w 9075951"/>
              <a:gd name="connsiteY17" fmla="*/ 46859 h 9056454"/>
              <a:gd name="connsiteX18" fmla="*/ 6105071 w 9075951"/>
              <a:gd name="connsiteY18" fmla="*/ 438685 h 9056454"/>
              <a:gd name="connsiteX19" fmla="*/ 6453621 w 9075951"/>
              <a:gd name="connsiteY19" fmla="*/ 786285 h 9056454"/>
              <a:gd name="connsiteX0" fmla="*/ 6453621 w 9075951"/>
              <a:gd name="connsiteY0" fmla="*/ 786285 h 9056452"/>
              <a:gd name="connsiteX1" fmla="*/ 8827572 w 9075951"/>
              <a:gd name="connsiteY1" fmla="*/ 3791485 h 9056452"/>
              <a:gd name="connsiteX2" fmla="*/ 9051471 w 9075951"/>
              <a:gd name="connsiteY2" fmla="*/ 4528085 h 9056452"/>
              <a:gd name="connsiteX3" fmla="*/ 8977146 w 9075951"/>
              <a:gd name="connsiteY3" fmla="*/ 5361110 h 9056452"/>
              <a:gd name="connsiteX4" fmla="*/ 8584373 w 9075951"/>
              <a:gd name="connsiteY4" fmla="*/ 6142886 h 9056452"/>
              <a:gd name="connsiteX5" fmla="*/ 5396697 w 9075951"/>
              <a:gd name="connsiteY5" fmla="*/ 8759061 h 9056452"/>
              <a:gd name="connsiteX6" fmla="*/ 4573546 w 9075951"/>
              <a:gd name="connsiteY6" fmla="*/ 9020110 h 9056452"/>
              <a:gd name="connsiteX7" fmla="*/ 3854821 w 9075951"/>
              <a:gd name="connsiteY7" fmla="*/ 9007409 h 9056452"/>
              <a:gd name="connsiteX8" fmla="*/ 3169497 w 9075951"/>
              <a:gd name="connsiteY8" fmla="*/ 8752010 h 9056452"/>
              <a:gd name="connsiteX9" fmla="*/ 2811547 w 9075951"/>
              <a:gd name="connsiteY9" fmla="*/ 8470261 h 9056452"/>
              <a:gd name="connsiteX10" fmla="*/ 405596 w 9075951"/>
              <a:gd name="connsiteY10" fmla="*/ 5543609 h 9056452"/>
              <a:gd name="connsiteX11" fmla="*/ 116322 w 9075951"/>
              <a:gd name="connsiteY11" fmla="*/ 4942010 h 9056452"/>
              <a:gd name="connsiteX12" fmla="*/ 1071 w 9075951"/>
              <a:gd name="connsiteY12" fmla="*/ 4426485 h 9056452"/>
              <a:gd name="connsiteX13" fmla="*/ 123371 w 9075951"/>
              <a:gd name="connsiteY13" fmla="*/ 3664485 h 9056452"/>
              <a:gd name="connsiteX14" fmla="*/ 529771 w 9075951"/>
              <a:gd name="connsiteY14" fmla="*/ 2877085 h 9056452"/>
              <a:gd name="connsiteX15" fmla="*/ 3577771 w 9075951"/>
              <a:gd name="connsiteY15" fmla="*/ 362485 h 9056452"/>
              <a:gd name="connsiteX16" fmla="*/ 4441847 w 9075951"/>
              <a:gd name="connsiteY16" fmla="*/ 31810 h 9056452"/>
              <a:gd name="connsiteX17" fmla="*/ 5224546 w 9075951"/>
              <a:gd name="connsiteY17" fmla="*/ 46859 h 9056452"/>
              <a:gd name="connsiteX18" fmla="*/ 6105071 w 9075951"/>
              <a:gd name="connsiteY18" fmla="*/ 438685 h 9056452"/>
              <a:gd name="connsiteX19" fmla="*/ 6453621 w 9075951"/>
              <a:gd name="connsiteY19" fmla="*/ 786285 h 9056452"/>
              <a:gd name="connsiteX0" fmla="*/ 6454666 w 9076996"/>
              <a:gd name="connsiteY0" fmla="*/ 786285 h 9056454"/>
              <a:gd name="connsiteX1" fmla="*/ 8828617 w 9076996"/>
              <a:gd name="connsiteY1" fmla="*/ 3791485 h 9056454"/>
              <a:gd name="connsiteX2" fmla="*/ 9052516 w 9076996"/>
              <a:gd name="connsiteY2" fmla="*/ 4528085 h 9056454"/>
              <a:gd name="connsiteX3" fmla="*/ 8978191 w 9076996"/>
              <a:gd name="connsiteY3" fmla="*/ 5361110 h 9056454"/>
              <a:gd name="connsiteX4" fmla="*/ 8585418 w 9076996"/>
              <a:gd name="connsiteY4" fmla="*/ 6142886 h 9056454"/>
              <a:gd name="connsiteX5" fmla="*/ 5397742 w 9076996"/>
              <a:gd name="connsiteY5" fmla="*/ 8759061 h 9056454"/>
              <a:gd name="connsiteX6" fmla="*/ 4574591 w 9076996"/>
              <a:gd name="connsiteY6" fmla="*/ 9020110 h 9056454"/>
              <a:gd name="connsiteX7" fmla="*/ 3855866 w 9076996"/>
              <a:gd name="connsiteY7" fmla="*/ 9007409 h 9056454"/>
              <a:gd name="connsiteX8" fmla="*/ 3170542 w 9076996"/>
              <a:gd name="connsiteY8" fmla="*/ 8752010 h 9056454"/>
              <a:gd name="connsiteX9" fmla="*/ 2812592 w 9076996"/>
              <a:gd name="connsiteY9" fmla="*/ 8470261 h 9056454"/>
              <a:gd name="connsiteX10" fmla="*/ 406641 w 9076996"/>
              <a:gd name="connsiteY10" fmla="*/ 5543609 h 9056454"/>
              <a:gd name="connsiteX11" fmla="*/ 91492 w 9076996"/>
              <a:gd name="connsiteY11" fmla="*/ 4947185 h 9056454"/>
              <a:gd name="connsiteX12" fmla="*/ 2116 w 9076996"/>
              <a:gd name="connsiteY12" fmla="*/ 4426485 h 9056454"/>
              <a:gd name="connsiteX13" fmla="*/ 124416 w 9076996"/>
              <a:gd name="connsiteY13" fmla="*/ 3664485 h 9056454"/>
              <a:gd name="connsiteX14" fmla="*/ 530816 w 9076996"/>
              <a:gd name="connsiteY14" fmla="*/ 2877085 h 9056454"/>
              <a:gd name="connsiteX15" fmla="*/ 3578816 w 9076996"/>
              <a:gd name="connsiteY15" fmla="*/ 362485 h 9056454"/>
              <a:gd name="connsiteX16" fmla="*/ 4442892 w 9076996"/>
              <a:gd name="connsiteY16" fmla="*/ 31810 h 9056454"/>
              <a:gd name="connsiteX17" fmla="*/ 5225591 w 9076996"/>
              <a:gd name="connsiteY17" fmla="*/ 46859 h 9056454"/>
              <a:gd name="connsiteX18" fmla="*/ 6106116 w 9076996"/>
              <a:gd name="connsiteY18" fmla="*/ 438685 h 9056454"/>
              <a:gd name="connsiteX19" fmla="*/ 6454666 w 9076996"/>
              <a:gd name="connsiteY19" fmla="*/ 786285 h 9056454"/>
              <a:gd name="connsiteX0" fmla="*/ 6453212 w 9075542"/>
              <a:gd name="connsiteY0" fmla="*/ 786285 h 9056452"/>
              <a:gd name="connsiteX1" fmla="*/ 8827163 w 9075542"/>
              <a:gd name="connsiteY1" fmla="*/ 3791485 h 9056452"/>
              <a:gd name="connsiteX2" fmla="*/ 9051062 w 9075542"/>
              <a:gd name="connsiteY2" fmla="*/ 4528085 h 9056452"/>
              <a:gd name="connsiteX3" fmla="*/ 8976737 w 9075542"/>
              <a:gd name="connsiteY3" fmla="*/ 5361110 h 9056452"/>
              <a:gd name="connsiteX4" fmla="*/ 8583964 w 9075542"/>
              <a:gd name="connsiteY4" fmla="*/ 6142886 h 9056452"/>
              <a:gd name="connsiteX5" fmla="*/ 5396288 w 9075542"/>
              <a:gd name="connsiteY5" fmla="*/ 8759061 h 9056452"/>
              <a:gd name="connsiteX6" fmla="*/ 4573137 w 9075542"/>
              <a:gd name="connsiteY6" fmla="*/ 9020110 h 9056452"/>
              <a:gd name="connsiteX7" fmla="*/ 3854412 w 9075542"/>
              <a:gd name="connsiteY7" fmla="*/ 9007409 h 9056452"/>
              <a:gd name="connsiteX8" fmla="*/ 3169088 w 9075542"/>
              <a:gd name="connsiteY8" fmla="*/ 8752010 h 9056452"/>
              <a:gd name="connsiteX9" fmla="*/ 2811138 w 9075542"/>
              <a:gd name="connsiteY9" fmla="*/ 8470261 h 9056452"/>
              <a:gd name="connsiteX10" fmla="*/ 405187 w 9075542"/>
              <a:gd name="connsiteY10" fmla="*/ 5543609 h 9056452"/>
              <a:gd name="connsiteX11" fmla="*/ 90038 w 9075542"/>
              <a:gd name="connsiteY11" fmla="*/ 4947185 h 9056452"/>
              <a:gd name="connsiteX12" fmla="*/ 662 w 9075542"/>
              <a:gd name="connsiteY12" fmla="*/ 4426485 h 9056452"/>
              <a:gd name="connsiteX13" fmla="*/ 122962 w 9075542"/>
              <a:gd name="connsiteY13" fmla="*/ 3664485 h 9056452"/>
              <a:gd name="connsiteX14" fmla="*/ 529362 w 9075542"/>
              <a:gd name="connsiteY14" fmla="*/ 2877085 h 9056452"/>
              <a:gd name="connsiteX15" fmla="*/ 3577362 w 9075542"/>
              <a:gd name="connsiteY15" fmla="*/ 362485 h 9056452"/>
              <a:gd name="connsiteX16" fmla="*/ 4441438 w 9075542"/>
              <a:gd name="connsiteY16" fmla="*/ 31810 h 9056452"/>
              <a:gd name="connsiteX17" fmla="*/ 5224137 w 9075542"/>
              <a:gd name="connsiteY17" fmla="*/ 46859 h 9056452"/>
              <a:gd name="connsiteX18" fmla="*/ 6104662 w 9075542"/>
              <a:gd name="connsiteY18" fmla="*/ 438685 h 9056452"/>
              <a:gd name="connsiteX19" fmla="*/ 6453212 w 9075542"/>
              <a:gd name="connsiteY19" fmla="*/ 786285 h 9056452"/>
              <a:gd name="connsiteX0" fmla="*/ 6453070 w 9075400"/>
              <a:gd name="connsiteY0" fmla="*/ 786285 h 9056454"/>
              <a:gd name="connsiteX1" fmla="*/ 8827021 w 9075400"/>
              <a:gd name="connsiteY1" fmla="*/ 3791485 h 9056454"/>
              <a:gd name="connsiteX2" fmla="*/ 9050920 w 9075400"/>
              <a:gd name="connsiteY2" fmla="*/ 4528085 h 9056454"/>
              <a:gd name="connsiteX3" fmla="*/ 8976595 w 9075400"/>
              <a:gd name="connsiteY3" fmla="*/ 5361110 h 9056454"/>
              <a:gd name="connsiteX4" fmla="*/ 8583822 w 9075400"/>
              <a:gd name="connsiteY4" fmla="*/ 6142886 h 9056454"/>
              <a:gd name="connsiteX5" fmla="*/ 5396146 w 9075400"/>
              <a:gd name="connsiteY5" fmla="*/ 8759061 h 9056454"/>
              <a:gd name="connsiteX6" fmla="*/ 4572995 w 9075400"/>
              <a:gd name="connsiteY6" fmla="*/ 9020110 h 9056454"/>
              <a:gd name="connsiteX7" fmla="*/ 3854270 w 9075400"/>
              <a:gd name="connsiteY7" fmla="*/ 9007409 h 9056454"/>
              <a:gd name="connsiteX8" fmla="*/ 3168946 w 9075400"/>
              <a:gd name="connsiteY8" fmla="*/ 8752010 h 9056454"/>
              <a:gd name="connsiteX9" fmla="*/ 2810996 w 9075400"/>
              <a:gd name="connsiteY9" fmla="*/ 8470261 h 9056454"/>
              <a:gd name="connsiteX10" fmla="*/ 405045 w 9075400"/>
              <a:gd name="connsiteY10" fmla="*/ 5543609 h 9056454"/>
              <a:gd name="connsiteX11" fmla="*/ 110596 w 9075400"/>
              <a:gd name="connsiteY11" fmla="*/ 4947185 h 9056454"/>
              <a:gd name="connsiteX12" fmla="*/ 520 w 9075400"/>
              <a:gd name="connsiteY12" fmla="*/ 4426485 h 9056454"/>
              <a:gd name="connsiteX13" fmla="*/ 122820 w 9075400"/>
              <a:gd name="connsiteY13" fmla="*/ 3664485 h 9056454"/>
              <a:gd name="connsiteX14" fmla="*/ 529220 w 9075400"/>
              <a:gd name="connsiteY14" fmla="*/ 2877085 h 9056454"/>
              <a:gd name="connsiteX15" fmla="*/ 3577220 w 9075400"/>
              <a:gd name="connsiteY15" fmla="*/ 362485 h 9056454"/>
              <a:gd name="connsiteX16" fmla="*/ 4441296 w 9075400"/>
              <a:gd name="connsiteY16" fmla="*/ 31810 h 9056454"/>
              <a:gd name="connsiteX17" fmla="*/ 5223995 w 9075400"/>
              <a:gd name="connsiteY17" fmla="*/ 46859 h 9056454"/>
              <a:gd name="connsiteX18" fmla="*/ 6104520 w 9075400"/>
              <a:gd name="connsiteY18" fmla="*/ 438685 h 9056454"/>
              <a:gd name="connsiteX19" fmla="*/ 6453070 w 9075400"/>
              <a:gd name="connsiteY19" fmla="*/ 786285 h 9056454"/>
              <a:gd name="connsiteX0" fmla="*/ 6453254 w 9075584"/>
              <a:gd name="connsiteY0" fmla="*/ 786285 h 9056452"/>
              <a:gd name="connsiteX1" fmla="*/ 8827205 w 9075584"/>
              <a:gd name="connsiteY1" fmla="*/ 3791485 h 9056452"/>
              <a:gd name="connsiteX2" fmla="*/ 9051104 w 9075584"/>
              <a:gd name="connsiteY2" fmla="*/ 4528085 h 9056452"/>
              <a:gd name="connsiteX3" fmla="*/ 8976779 w 9075584"/>
              <a:gd name="connsiteY3" fmla="*/ 5361110 h 9056452"/>
              <a:gd name="connsiteX4" fmla="*/ 8584006 w 9075584"/>
              <a:gd name="connsiteY4" fmla="*/ 6142886 h 9056452"/>
              <a:gd name="connsiteX5" fmla="*/ 5396330 w 9075584"/>
              <a:gd name="connsiteY5" fmla="*/ 8759061 h 9056452"/>
              <a:gd name="connsiteX6" fmla="*/ 4573179 w 9075584"/>
              <a:gd name="connsiteY6" fmla="*/ 9020110 h 9056452"/>
              <a:gd name="connsiteX7" fmla="*/ 3854454 w 9075584"/>
              <a:gd name="connsiteY7" fmla="*/ 9007409 h 9056452"/>
              <a:gd name="connsiteX8" fmla="*/ 3169130 w 9075584"/>
              <a:gd name="connsiteY8" fmla="*/ 8752010 h 9056452"/>
              <a:gd name="connsiteX9" fmla="*/ 2811180 w 9075584"/>
              <a:gd name="connsiteY9" fmla="*/ 8470261 h 9056452"/>
              <a:gd name="connsiteX10" fmla="*/ 405229 w 9075584"/>
              <a:gd name="connsiteY10" fmla="*/ 5543609 h 9056452"/>
              <a:gd name="connsiteX11" fmla="*/ 110780 w 9075584"/>
              <a:gd name="connsiteY11" fmla="*/ 4947185 h 9056452"/>
              <a:gd name="connsiteX12" fmla="*/ 704 w 9075584"/>
              <a:gd name="connsiteY12" fmla="*/ 4426485 h 9056452"/>
              <a:gd name="connsiteX13" fmla="*/ 123004 w 9075584"/>
              <a:gd name="connsiteY13" fmla="*/ 3664485 h 9056452"/>
              <a:gd name="connsiteX14" fmla="*/ 529404 w 9075584"/>
              <a:gd name="connsiteY14" fmla="*/ 2877085 h 9056452"/>
              <a:gd name="connsiteX15" fmla="*/ 3577404 w 9075584"/>
              <a:gd name="connsiteY15" fmla="*/ 362485 h 9056452"/>
              <a:gd name="connsiteX16" fmla="*/ 4441480 w 9075584"/>
              <a:gd name="connsiteY16" fmla="*/ 31810 h 9056452"/>
              <a:gd name="connsiteX17" fmla="*/ 5224179 w 9075584"/>
              <a:gd name="connsiteY17" fmla="*/ 46859 h 9056452"/>
              <a:gd name="connsiteX18" fmla="*/ 6104704 w 9075584"/>
              <a:gd name="connsiteY18" fmla="*/ 438685 h 9056452"/>
              <a:gd name="connsiteX19" fmla="*/ 6453254 w 9075584"/>
              <a:gd name="connsiteY19" fmla="*/ 786285 h 9056452"/>
              <a:gd name="connsiteX0" fmla="*/ 6453254 w 9075584"/>
              <a:gd name="connsiteY0" fmla="*/ 786285 h 9056454"/>
              <a:gd name="connsiteX1" fmla="*/ 8827205 w 9075584"/>
              <a:gd name="connsiteY1" fmla="*/ 3791485 h 9056454"/>
              <a:gd name="connsiteX2" fmla="*/ 9051104 w 9075584"/>
              <a:gd name="connsiteY2" fmla="*/ 4528085 h 9056454"/>
              <a:gd name="connsiteX3" fmla="*/ 8976779 w 9075584"/>
              <a:gd name="connsiteY3" fmla="*/ 5361110 h 9056454"/>
              <a:gd name="connsiteX4" fmla="*/ 8584006 w 9075584"/>
              <a:gd name="connsiteY4" fmla="*/ 6142886 h 9056454"/>
              <a:gd name="connsiteX5" fmla="*/ 5396330 w 9075584"/>
              <a:gd name="connsiteY5" fmla="*/ 8759061 h 9056454"/>
              <a:gd name="connsiteX6" fmla="*/ 4573179 w 9075584"/>
              <a:gd name="connsiteY6" fmla="*/ 9020110 h 9056454"/>
              <a:gd name="connsiteX7" fmla="*/ 3854454 w 9075584"/>
              <a:gd name="connsiteY7" fmla="*/ 9007409 h 9056454"/>
              <a:gd name="connsiteX8" fmla="*/ 3169130 w 9075584"/>
              <a:gd name="connsiteY8" fmla="*/ 8752010 h 9056454"/>
              <a:gd name="connsiteX9" fmla="*/ 2811180 w 9075584"/>
              <a:gd name="connsiteY9" fmla="*/ 8470261 h 9056454"/>
              <a:gd name="connsiteX10" fmla="*/ 405229 w 9075584"/>
              <a:gd name="connsiteY10" fmla="*/ 5543609 h 9056454"/>
              <a:gd name="connsiteX11" fmla="*/ 110780 w 9075584"/>
              <a:gd name="connsiteY11" fmla="*/ 4947185 h 9056454"/>
              <a:gd name="connsiteX12" fmla="*/ 704 w 9075584"/>
              <a:gd name="connsiteY12" fmla="*/ 4426485 h 9056454"/>
              <a:gd name="connsiteX13" fmla="*/ 123004 w 9075584"/>
              <a:gd name="connsiteY13" fmla="*/ 3664485 h 9056454"/>
              <a:gd name="connsiteX14" fmla="*/ 529404 w 9075584"/>
              <a:gd name="connsiteY14" fmla="*/ 2877085 h 9056454"/>
              <a:gd name="connsiteX15" fmla="*/ 3577404 w 9075584"/>
              <a:gd name="connsiteY15" fmla="*/ 362485 h 9056454"/>
              <a:gd name="connsiteX16" fmla="*/ 4441480 w 9075584"/>
              <a:gd name="connsiteY16" fmla="*/ 31810 h 9056454"/>
              <a:gd name="connsiteX17" fmla="*/ 5224179 w 9075584"/>
              <a:gd name="connsiteY17" fmla="*/ 46859 h 9056454"/>
              <a:gd name="connsiteX18" fmla="*/ 6104704 w 9075584"/>
              <a:gd name="connsiteY18" fmla="*/ 438685 h 9056454"/>
              <a:gd name="connsiteX19" fmla="*/ 6453254 w 9075584"/>
              <a:gd name="connsiteY19" fmla="*/ 786285 h 9056454"/>
              <a:gd name="connsiteX0" fmla="*/ 6453254 w 9075584"/>
              <a:gd name="connsiteY0" fmla="*/ 786285 h 9056452"/>
              <a:gd name="connsiteX1" fmla="*/ 8827205 w 9075584"/>
              <a:gd name="connsiteY1" fmla="*/ 3791485 h 9056452"/>
              <a:gd name="connsiteX2" fmla="*/ 9051104 w 9075584"/>
              <a:gd name="connsiteY2" fmla="*/ 4528085 h 9056452"/>
              <a:gd name="connsiteX3" fmla="*/ 8976779 w 9075584"/>
              <a:gd name="connsiteY3" fmla="*/ 5361110 h 9056452"/>
              <a:gd name="connsiteX4" fmla="*/ 8584006 w 9075584"/>
              <a:gd name="connsiteY4" fmla="*/ 6142886 h 9056452"/>
              <a:gd name="connsiteX5" fmla="*/ 5396330 w 9075584"/>
              <a:gd name="connsiteY5" fmla="*/ 8759061 h 9056452"/>
              <a:gd name="connsiteX6" fmla="*/ 4573179 w 9075584"/>
              <a:gd name="connsiteY6" fmla="*/ 9020110 h 9056452"/>
              <a:gd name="connsiteX7" fmla="*/ 3854454 w 9075584"/>
              <a:gd name="connsiteY7" fmla="*/ 9007409 h 9056452"/>
              <a:gd name="connsiteX8" fmla="*/ 3169130 w 9075584"/>
              <a:gd name="connsiteY8" fmla="*/ 8752010 h 9056452"/>
              <a:gd name="connsiteX9" fmla="*/ 2811180 w 9075584"/>
              <a:gd name="connsiteY9" fmla="*/ 8470261 h 9056452"/>
              <a:gd name="connsiteX10" fmla="*/ 405229 w 9075584"/>
              <a:gd name="connsiteY10" fmla="*/ 5543609 h 9056452"/>
              <a:gd name="connsiteX11" fmla="*/ 110780 w 9075584"/>
              <a:gd name="connsiteY11" fmla="*/ 4947185 h 9056452"/>
              <a:gd name="connsiteX12" fmla="*/ 704 w 9075584"/>
              <a:gd name="connsiteY12" fmla="*/ 4426485 h 9056452"/>
              <a:gd name="connsiteX13" fmla="*/ 123004 w 9075584"/>
              <a:gd name="connsiteY13" fmla="*/ 3664485 h 9056452"/>
              <a:gd name="connsiteX14" fmla="*/ 529404 w 9075584"/>
              <a:gd name="connsiteY14" fmla="*/ 2877085 h 9056452"/>
              <a:gd name="connsiteX15" fmla="*/ 3577404 w 9075584"/>
              <a:gd name="connsiteY15" fmla="*/ 362485 h 9056452"/>
              <a:gd name="connsiteX16" fmla="*/ 4441480 w 9075584"/>
              <a:gd name="connsiteY16" fmla="*/ 31810 h 9056452"/>
              <a:gd name="connsiteX17" fmla="*/ 5224179 w 9075584"/>
              <a:gd name="connsiteY17" fmla="*/ 46859 h 9056452"/>
              <a:gd name="connsiteX18" fmla="*/ 6104704 w 9075584"/>
              <a:gd name="connsiteY18" fmla="*/ 438685 h 9056452"/>
              <a:gd name="connsiteX19" fmla="*/ 6453254 w 9075584"/>
              <a:gd name="connsiteY19" fmla="*/ 786285 h 9056452"/>
              <a:gd name="connsiteX0" fmla="*/ 6453254 w 9075584"/>
              <a:gd name="connsiteY0" fmla="*/ 786285 h 9056454"/>
              <a:gd name="connsiteX1" fmla="*/ 8827205 w 9075584"/>
              <a:gd name="connsiteY1" fmla="*/ 3791485 h 9056454"/>
              <a:gd name="connsiteX2" fmla="*/ 9051104 w 9075584"/>
              <a:gd name="connsiteY2" fmla="*/ 4528085 h 9056454"/>
              <a:gd name="connsiteX3" fmla="*/ 8976779 w 9075584"/>
              <a:gd name="connsiteY3" fmla="*/ 5361110 h 9056454"/>
              <a:gd name="connsiteX4" fmla="*/ 8584006 w 9075584"/>
              <a:gd name="connsiteY4" fmla="*/ 6142886 h 9056454"/>
              <a:gd name="connsiteX5" fmla="*/ 5396330 w 9075584"/>
              <a:gd name="connsiteY5" fmla="*/ 8759061 h 9056454"/>
              <a:gd name="connsiteX6" fmla="*/ 4573179 w 9075584"/>
              <a:gd name="connsiteY6" fmla="*/ 9020110 h 9056454"/>
              <a:gd name="connsiteX7" fmla="*/ 3854454 w 9075584"/>
              <a:gd name="connsiteY7" fmla="*/ 9007409 h 9056454"/>
              <a:gd name="connsiteX8" fmla="*/ 3169130 w 9075584"/>
              <a:gd name="connsiteY8" fmla="*/ 8752010 h 9056454"/>
              <a:gd name="connsiteX9" fmla="*/ 2811180 w 9075584"/>
              <a:gd name="connsiteY9" fmla="*/ 8470261 h 9056454"/>
              <a:gd name="connsiteX10" fmla="*/ 405229 w 9075584"/>
              <a:gd name="connsiteY10" fmla="*/ 5543609 h 9056454"/>
              <a:gd name="connsiteX11" fmla="*/ 110780 w 9075584"/>
              <a:gd name="connsiteY11" fmla="*/ 4947185 h 9056454"/>
              <a:gd name="connsiteX12" fmla="*/ 704 w 9075584"/>
              <a:gd name="connsiteY12" fmla="*/ 4426485 h 9056454"/>
              <a:gd name="connsiteX13" fmla="*/ 128180 w 9075584"/>
              <a:gd name="connsiteY13" fmla="*/ 3617910 h 9056454"/>
              <a:gd name="connsiteX14" fmla="*/ 529404 w 9075584"/>
              <a:gd name="connsiteY14" fmla="*/ 2877085 h 9056454"/>
              <a:gd name="connsiteX15" fmla="*/ 3577404 w 9075584"/>
              <a:gd name="connsiteY15" fmla="*/ 362485 h 9056454"/>
              <a:gd name="connsiteX16" fmla="*/ 4441480 w 9075584"/>
              <a:gd name="connsiteY16" fmla="*/ 31810 h 9056454"/>
              <a:gd name="connsiteX17" fmla="*/ 5224179 w 9075584"/>
              <a:gd name="connsiteY17" fmla="*/ 46859 h 9056454"/>
              <a:gd name="connsiteX18" fmla="*/ 6104704 w 9075584"/>
              <a:gd name="connsiteY18" fmla="*/ 438685 h 9056454"/>
              <a:gd name="connsiteX19" fmla="*/ 6453254 w 9075584"/>
              <a:gd name="connsiteY19" fmla="*/ 786285 h 9056454"/>
              <a:gd name="connsiteX0" fmla="*/ 6407865 w 9030195"/>
              <a:gd name="connsiteY0" fmla="*/ 786285 h 9056452"/>
              <a:gd name="connsiteX1" fmla="*/ 8781816 w 9030195"/>
              <a:gd name="connsiteY1" fmla="*/ 3791485 h 9056452"/>
              <a:gd name="connsiteX2" fmla="*/ 9005715 w 9030195"/>
              <a:gd name="connsiteY2" fmla="*/ 4528085 h 9056452"/>
              <a:gd name="connsiteX3" fmla="*/ 8931390 w 9030195"/>
              <a:gd name="connsiteY3" fmla="*/ 5361110 h 9056452"/>
              <a:gd name="connsiteX4" fmla="*/ 8538617 w 9030195"/>
              <a:gd name="connsiteY4" fmla="*/ 6142886 h 9056452"/>
              <a:gd name="connsiteX5" fmla="*/ 5350941 w 9030195"/>
              <a:gd name="connsiteY5" fmla="*/ 8759061 h 9056452"/>
              <a:gd name="connsiteX6" fmla="*/ 4527790 w 9030195"/>
              <a:gd name="connsiteY6" fmla="*/ 9020110 h 9056452"/>
              <a:gd name="connsiteX7" fmla="*/ 3809065 w 9030195"/>
              <a:gd name="connsiteY7" fmla="*/ 9007409 h 9056452"/>
              <a:gd name="connsiteX8" fmla="*/ 3123741 w 9030195"/>
              <a:gd name="connsiteY8" fmla="*/ 8752010 h 9056452"/>
              <a:gd name="connsiteX9" fmla="*/ 2765791 w 9030195"/>
              <a:gd name="connsiteY9" fmla="*/ 8470261 h 9056452"/>
              <a:gd name="connsiteX10" fmla="*/ 359840 w 9030195"/>
              <a:gd name="connsiteY10" fmla="*/ 5543609 h 9056452"/>
              <a:gd name="connsiteX11" fmla="*/ 65391 w 9030195"/>
              <a:gd name="connsiteY11" fmla="*/ 4947185 h 9056452"/>
              <a:gd name="connsiteX12" fmla="*/ 1891 w 9030195"/>
              <a:gd name="connsiteY12" fmla="*/ 4410960 h 9056452"/>
              <a:gd name="connsiteX13" fmla="*/ 82791 w 9030195"/>
              <a:gd name="connsiteY13" fmla="*/ 3617910 h 9056452"/>
              <a:gd name="connsiteX14" fmla="*/ 484015 w 9030195"/>
              <a:gd name="connsiteY14" fmla="*/ 2877085 h 9056452"/>
              <a:gd name="connsiteX15" fmla="*/ 3532015 w 9030195"/>
              <a:gd name="connsiteY15" fmla="*/ 362485 h 9056452"/>
              <a:gd name="connsiteX16" fmla="*/ 4396091 w 9030195"/>
              <a:gd name="connsiteY16" fmla="*/ 31810 h 9056452"/>
              <a:gd name="connsiteX17" fmla="*/ 5178790 w 9030195"/>
              <a:gd name="connsiteY17" fmla="*/ 46859 h 9056452"/>
              <a:gd name="connsiteX18" fmla="*/ 6059315 w 9030195"/>
              <a:gd name="connsiteY18" fmla="*/ 438685 h 9056452"/>
              <a:gd name="connsiteX19" fmla="*/ 6407865 w 9030195"/>
              <a:gd name="connsiteY19" fmla="*/ 786285 h 9056452"/>
              <a:gd name="connsiteX0" fmla="*/ 6458382 w 9080712"/>
              <a:gd name="connsiteY0" fmla="*/ 786285 h 9056454"/>
              <a:gd name="connsiteX1" fmla="*/ 8832333 w 9080712"/>
              <a:gd name="connsiteY1" fmla="*/ 3791485 h 9056454"/>
              <a:gd name="connsiteX2" fmla="*/ 9056232 w 9080712"/>
              <a:gd name="connsiteY2" fmla="*/ 4528085 h 9056454"/>
              <a:gd name="connsiteX3" fmla="*/ 8981907 w 9080712"/>
              <a:gd name="connsiteY3" fmla="*/ 5361110 h 9056454"/>
              <a:gd name="connsiteX4" fmla="*/ 8589134 w 9080712"/>
              <a:gd name="connsiteY4" fmla="*/ 6142886 h 9056454"/>
              <a:gd name="connsiteX5" fmla="*/ 5401458 w 9080712"/>
              <a:gd name="connsiteY5" fmla="*/ 8759061 h 9056454"/>
              <a:gd name="connsiteX6" fmla="*/ 4578307 w 9080712"/>
              <a:gd name="connsiteY6" fmla="*/ 9020110 h 9056454"/>
              <a:gd name="connsiteX7" fmla="*/ 3859582 w 9080712"/>
              <a:gd name="connsiteY7" fmla="*/ 9007409 h 9056454"/>
              <a:gd name="connsiteX8" fmla="*/ 3174258 w 9080712"/>
              <a:gd name="connsiteY8" fmla="*/ 8752010 h 9056454"/>
              <a:gd name="connsiteX9" fmla="*/ 2816308 w 9080712"/>
              <a:gd name="connsiteY9" fmla="*/ 8470261 h 9056454"/>
              <a:gd name="connsiteX10" fmla="*/ 410357 w 9080712"/>
              <a:gd name="connsiteY10" fmla="*/ 5543609 h 9056454"/>
              <a:gd name="connsiteX11" fmla="*/ 115908 w 9080712"/>
              <a:gd name="connsiteY11" fmla="*/ 4947185 h 9056454"/>
              <a:gd name="connsiteX12" fmla="*/ 657 w 9080712"/>
              <a:gd name="connsiteY12" fmla="*/ 4379909 h 9056454"/>
              <a:gd name="connsiteX13" fmla="*/ 133308 w 9080712"/>
              <a:gd name="connsiteY13" fmla="*/ 3617910 h 9056454"/>
              <a:gd name="connsiteX14" fmla="*/ 534532 w 9080712"/>
              <a:gd name="connsiteY14" fmla="*/ 2877085 h 9056454"/>
              <a:gd name="connsiteX15" fmla="*/ 3582532 w 9080712"/>
              <a:gd name="connsiteY15" fmla="*/ 362485 h 9056454"/>
              <a:gd name="connsiteX16" fmla="*/ 4446608 w 9080712"/>
              <a:gd name="connsiteY16" fmla="*/ 31810 h 9056454"/>
              <a:gd name="connsiteX17" fmla="*/ 5229307 w 9080712"/>
              <a:gd name="connsiteY17" fmla="*/ 46859 h 9056454"/>
              <a:gd name="connsiteX18" fmla="*/ 6109832 w 9080712"/>
              <a:gd name="connsiteY18" fmla="*/ 438685 h 9056454"/>
              <a:gd name="connsiteX19" fmla="*/ 6458382 w 9080712"/>
              <a:gd name="connsiteY19" fmla="*/ 786285 h 9056454"/>
              <a:gd name="connsiteX0" fmla="*/ 6458820 w 9081150"/>
              <a:gd name="connsiteY0" fmla="*/ 786285 h 9056452"/>
              <a:gd name="connsiteX1" fmla="*/ 8832771 w 9081150"/>
              <a:gd name="connsiteY1" fmla="*/ 3791485 h 9056452"/>
              <a:gd name="connsiteX2" fmla="*/ 9056670 w 9081150"/>
              <a:gd name="connsiteY2" fmla="*/ 4528085 h 9056452"/>
              <a:gd name="connsiteX3" fmla="*/ 8982345 w 9081150"/>
              <a:gd name="connsiteY3" fmla="*/ 5361110 h 9056452"/>
              <a:gd name="connsiteX4" fmla="*/ 8589572 w 9081150"/>
              <a:gd name="connsiteY4" fmla="*/ 6142886 h 9056452"/>
              <a:gd name="connsiteX5" fmla="*/ 5401896 w 9081150"/>
              <a:gd name="connsiteY5" fmla="*/ 8759061 h 9056452"/>
              <a:gd name="connsiteX6" fmla="*/ 4578745 w 9081150"/>
              <a:gd name="connsiteY6" fmla="*/ 9020110 h 9056452"/>
              <a:gd name="connsiteX7" fmla="*/ 3860020 w 9081150"/>
              <a:gd name="connsiteY7" fmla="*/ 9007409 h 9056452"/>
              <a:gd name="connsiteX8" fmla="*/ 3174696 w 9081150"/>
              <a:gd name="connsiteY8" fmla="*/ 8752010 h 9056452"/>
              <a:gd name="connsiteX9" fmla="*/ 2816746 w 9081150"/>
              <a:gd name="connsiteY9" fmla="*/ 8470261 h 9056452"/>
              <a:gd name="connsiteX10" fmla="*/ 410795 w 9081150"/>
              <a:gd name="connsiteY10" fmla="*/ 5543609 h 9056452"/>
              <a:gd name="connsiteX11" fmla="*/ 116346 w 9081150"/>
              <a:gd name="connsiteY11" fmla="*/ 4947185 h 9056452"/>
              <a:gd name="connsiteX12" fmla="*/ 1095 w 9081150"/>
              <a:gd name="connsiteY12" fmla="*/ 4379909 h 9056452"/>
              <a:gd name="connsiteX13" fmla="*/ 133746 w 9081150"/>
              <a:gd name="connsiteY13" fmla="*/ 3617910 h 9056452"/>
              <a:gd name="connsiteX14" fmla="*/ 534970 w 9081150"/>
              <a:gd name="connsiteY14" fmla="*/ 2877085 h 9056452"/>
              <a:gd name="connsiteX15" fmla="*/ 3582970 w 9081150"/>
              <a:gd name="connsiteY15" fmla="*/ 362485 h 9056452"/>
              <a:gd name="connsiteX16" fmla="*/ 4447046 w 9081150"/>
              <a:gd name="connsiteY16" fmla="*/ 31810 h 9056452"/>
              <a:gd name="connsiteX17" fmla="*/ 5229745 w 9081150"/>
              <a:gd name="connsiteY17" fmla="*/ 46859 h 9056452"/>
              <a:gd name="connsiteX18" fmla="*/ 6110270 w 9081150"/>
              <a:gd name="connsiteY18" fmla="*/ 438685 h 9056452"/>
              <a:gd name="connsiteX19" fmla="*/ 6458820 w 9081150"/>
              <a:gd name="connsiteY19" fmla="*/ 786285 h 9056452"/>
              <a:gd name="connsiteX0" fmla="*/ 6458998 w 9081328"/>
              <a:gd name="connsiteY0" fmla="*/ 786285 h 9056454"/>
              <a:gd name="connsiteX1" fmla="*/ 8832949 w 9081328"/>
              <a:gd name="connsiteY1" fmla="*/ 3791485 h 9056454"/>
              <a:gd name="connsiteX2" fmla="*/ 9056848 w 9081328"/>
              <a:gd name="connsiteY2" fmla="*/ 4528085 h 9056454"/>
              <a:gd name="connsiteX3" fmla="*/ 8982523 w 9081328"/>
              <a:gd name="connsiteY3" fmla="*/ 5361110 h 9056454"/>
              <a:gd name="connsiteX4" fmla="*/ 8589750 w 9081328"/>
              <a:gd name="connsiteY4" fmla="*/ 6142886 h 9056454"/>
              <a:gd name="connsiteX5" fmla="*/ 5402074 w 9081328"/>
              <a:gd name="connsiteY5" fmla="*/ 8759061 h 9056454"/>
              <a:gd name="connsiteX6" fmla="*/ 4578923 w 9081328"/>
              <a:gd name="connsiteY6" fmla="*/ 9020110 h 9056454"/>
              <a:gd name="connsiteX7" fmla="*/ 3860198 w 9081328"/>
              <a:gd name="connsiteY7" fmla="*/ 9007409 h 9056454"/>
              <a:gd name="connsiteX8" fmla="*/ 3174874 w 9081328"/>
              <a:gd name="connsiteY8" fmla="*/ 8752010 h 9056454"/>
              <a:gd name="connsiteX9" fmla="*/ 2816924 w 9081328"/>
              <a:gd name="connsiteY9" fmla="*/ 8470261 h 9056454"/>
              <a:gd name="connsiteX10" fmla="*/ 410973 w 9081328"/>
              <a:gd name="connsiteY10" fmla="*/ 5543609 h 9056454"/>
              <a:gd name="connsiteX11" fmla="*/ 116524 w 9081328"/>
              <a:gd name="connsiteY11" fmla="*/ 4947185 h 9056454"/>
              <a:gd name="connsiteX12" fmla="*/ 1273 w 9081328"/>
              <a:gd name="connsiteY12" fmla="*/ 4379909 h 9056454"/>
              <a:gd name="connsiteX13" fmla="*/ 118399 w 9081328"/>
              <a:gd name="connsiteY13" fmla="*/ 3612735 h 9056454"/>
              <a:gd name="connsiteX14" fmla="*/ 535148 w 9081328"/>
              <a:gd name="connsiteY14" fmla="*/ 2877085 h 9056454"/>
              <a:gd name="connsiteX15" fmla="*/ 3583148 w 9081328"/>
              <a:gd name="connsiteY15" fmla="*/ 362485 h 9056454"/>
              <a:gd name="connsiteX16" fmla="*/ 4447224 w 9081328"/>
              <a:gd name="connsiteY16" fmla="*/ 31810 h 9056454"/>
              <a:gd name="connsiteX17" fmla="*/ 5229923 w 9081328"/>
              <a:gd name="connsiteY17" fmla="*/ 46859 h 9056454"/>
              <a:gd name="connsiteX18" fmla="*/ 6110448 w 9081328"/>
              <a:gd name="connsiteY18" fmla="*/ 438685 h 9056454"/>
              <a:gd name="connsiteX19" fmla="*/ 6458998 w 9081328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35860 w 9082040"/>
              <a:gd name="connsiteY14" fmla="*/ 28770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35860 w 9082040"/>
              <a:gd name="connsiteY14" fmla="*/ 28770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35860 w 9082040"/>
              <a:gd name="connsiteY14" fmla="*/ 28770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35860 w 9082040"/>
              <a:gd name="connsiteY14" fmla="*/ 28770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56561 w 9082040"/>
              <a:gd name="connsiteY14" fmla="*/ 28356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56561 w 9082040"/>
              <a:gd name="connsiteY14" fmla="*/ 28356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56561 w 9082040"/>
              <a:gd name="connsiteY14" fmla="*/ 28356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56561 w 9082040"/>
              <a:gd name="connsiteY14" fmla="*/ 28356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3676"/>
              <a:gd name="connsiteY0" fmla="*/ 786285 h 9056452"/>
              <a:gd name="connsiteX1" fmla="*/ 8833661 w 9083676"/>
              <a:gd name="connsiteY1" fmla="*/ 3791485 h 9056452"/>
              <a:gd name="connsiteX2" fmla="*/ 9057560 w 9083676"/>
              <a:gd name="connsiteY2" fmla="*/ 4528085 h 9056452"/>
              <a:gd name="connsiteX3" fmla="*/ 8990998 w 9083676"/>
              <a:gd name="connsiteY3" fmla="*/ 5361110 h 9056452"/>
              <a:gd name="connsiteX4" fmla="*/ 8590462 w 9083676"/>
              <a:gd name="connsiteY4" fmla="*/ 6142886 h 9056452"/>
              <a:gd name="connsiteX5" fmla="*/ 5402786 w 9083676"/>
              <a:gd name="connsiteY5" fmla="*/ 8759061 h 9056452"/>
              <a:gd name="connsiteX6" fmla="*/ 4579635 w 9083676"/>
              <a:gd name="connsiteY6" fmla="*/ 9020110 h 9056452"/>
              <a:gd name="connsiteX7" fmla="*/ 3860910 w 9083676"/>
              <a:gd name="connsiteY7" fmla="*/ 9007409 h 9056452"/>
              <a:gd name="connsiteX8" fmla="*/ 3175586 w 9083676"/>
              <a:gd name="connsiteY8" fmla="*/ 8752010 h 9056452"/>
              <a:gd name="connsiteX9" fmla="*/ 2817636 w 9083676"/>
              <a:gd name="connsiteY9" fmla="*/ 8470261 h 9056452"/>
              <a:gd name="connsiteX10" fmla="*/ 411685 w 9083676"/>
              <a:gd name="connsiteY10" fmla="*/ 5543609 h 9056452"/>
              <a:gd name="connsiteX11" fmla="*/ 117236 w 9083676"/>
              <a:gd name="connsiteY11" fmla="*/ 4947185 h 9056452"/>
              <a:gd name="connsiteX12" fmla="*/ 1985 w 9083676"/>
              <a:gd name="connsiteY12" fmla="*/ 4379909 h 9056452"/>
              <a:gd name="connsiteX13" fmla="*/ 119111 w 9083676"/>
              <a:gd name="connsiteY13" fmla="*/ 3612735 h 9056452"/>
              <a:gd name="connsiteX14" fmla="*/ 556561 w 9083676"/>
              <a:gd name="connsiteY14" fmla="*/ 2835685 h 9056452"/>
              <a:gd name="connsiteX15" fmla="*/ 3583860 w 9083676"/>
              <a:gd name="connsiteY15" fmla="*/ 362485 h 9056452"/>
              <a:gd name="connsiteX16" fmla="*/ 4447936 w 9083676"/>
              <a:gd name="connsiteY16" fmla="*/ 31810 h 9056452"/>
              <a:gd name="connsiteX17" fmla="*/ 5230635 w 9083676"/>
              <a:gd name="connsiteY17" fmla="*/ 46859 h 9056452"/>
              <a:gd name="connsiteX18" fmla="*/ 6111160 w 9083676"/>
              <a:gd name="connsiteY18" fmla="*/ 438685 h 9056452"/>
              <a:gd name="connsiteX19" fmla="*/ 6459710 w 9083676"/>
              <a:gd name="connsiteY19" fmla="*/ 786285 h 9056452"/>
              <a:gd name="connsiteX0" fmla="*/ 6459710 w 9080260"/>
              <a:gd name="connsiteY0" fmla="*/ 786285 h 9056454"/>
              <a:gd name="connsiteX1" fmla="*/ 8833661 w 9080260"/>
              <a:gd name="connsiteY1" fmla="*/ 3791485 h 9056454"/>
              <a:gd name="connsiteX2" fmla="*/ 9057560 w 9080260"/>
              <a:gd name="connsiteY2" fmla="*/ 4528085 h 9056454"/>
              <a:gd name="connsiteX3" fmla="*/ 8990998 w 9080260"/>
              <a:gd name="connsiteY3" fmla="*/ 5361110 h 9056454"/>
              <a:gd name="connsiteX4" fmla="*/ 8590462 w 9080260"/>
              <a:gd name="connsiteY4" fmla="*/ 6142886 h 9056454"/>
              <a:gd name="connsiteX5" fmla="*/ 5402786 w 9080260"/>
              <a:gd name="connsiteY5" fmla="*/ 8759061 h 9056454"/>
              <a:gd name="connsiteX6" fmla="*/ 4579635 w 9080260"/>
              <a:gd name="connsiteY6" fmla="*/ 9020110 h 9056454"/>
              <a:gd name="connsiteX7" fmla="*/ 3860910 w 9080260"/>
              <a:gd name="connsiteY7" fmla="*/ 9007409 h 9056454"/>
              <a:gd name="connsiteX8" fmla="*/ 3175586 w 9080260"/>
              <a:gd name="connsiteY8" fmla="*/ 8752010 h 9056454"/>
              <a:gd name="connsiteX9" fmla="*/ 2817636 w 9080260"/>
              <a:gd name="connsiteY9" fmla="*/ 8470261 h 9056454"/>
              <a:gd name="connsiteX10" fmla="*/ 411685 w 9080260"/>
              <a:gd name="connsiteY10" fmla="*/ 5543609 h 9056454"/>
              <a:gd name="connsiteX11" fmla="*/ 117236 w 9080260"/>
              <a:gd name="connsiteY11" fmla="*/ 4947185 h 9056454"/>
              <a:gd name="connsiteX12" fmla="*/ 1985 w 9080260"/>
              <a:gd name="connsiteY12" fmla="*/ 4379909 h 9056454"/>
              <a:gd name="connsiteX13" fmla="*/ 119111 w 9080260"/>
              <a:gd name="connsiteY13" fmla="*/ 3612735 h 9056454"/>
              <a:gd name="connsiteX14" fmla="*/ 556561 w 9080260"/>
              <a:gd name="connsiteY14" fmla="*/ 2835685 h 9056454"/>
              <a:gd name="connsiteX15" fmla="*/ 3583860 w 9080260"/>
              <a:gd name="connsiteY15" fmla="*/ 362485 h 9056454"/>
              <a:gd name="connsiteX16" fmla="*/ 4447936 w 9080260"/>
              <a:gd name="connsiteY16" fmla="*/ 31810 h 9056454"/>
              <a:gd name="connsiteX17" fmla="*/ 5230635 w 9080260"/>
              <a:gd name="connsiteY17" fmla="*/ 46859 h 9056454"/>
              <a:gd name="connsiteX18" fmla="*/ 6111160 w 9080260"/>
              <a:gd name="connsiteY18" fmla="*/ 438685 h 9056454"/>
              <a:gd name="connsiteX19" fmla="*/ 6459710 w 9080260"/>
              <a:gd name="connsiteY19" fmla="*/ 786285 h 9056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9080260" h="9056454">
                <a:moveTo>
                  <a:pt x="6459710" y="786285"/>
                </a:moveTo>
                <a:cubicBezTo>
                  <a:pt x="7273453" y="1772493"/>
                  <a:pt x="8791000" y="3560833"/>
                  <a:pt x="8833661" y="3791485"/>
                </a:cubicBezTo>
                <a:cubicBezTo>
                  <a:pt x="8968670" y="4016318"/>
                  <a:pt x="9031228" y="4277377"/>
                  <a:pt x="9057560" y="4528085"/>
                </a:cubicBezTo>
                <a:cubicBezTo>
                  <a:pt x="9117312" y="4797135"/>
                  <a:pt x="9046393" y="5111466"/>
                  <a:pt x="8990998" y="5361110"/>
                </a:cubicBezTo>
                <a:cubicBezTo>
                  <a:pt x="8927349" y="5582027"/>
                  <a:pt x="8767963" y="5936202"/>
                  <a:pt x="8590462" y="6142886"/>
                </a:cubicBezTo>
                <a:cubicBezTo>
                  <a:pt x="7836681" y="6952845"/>
                  <a:pt x="6332518" y="8057780"/>
                  <a:pt x="5402786" y="8759061"/>
                </a:cubicBezTo>
                <a:cubicBezTo>
                  <a:pt x="5131851" y="8909903"/>
                  <a:pt x="4876444" y="8993470"/>
                  <a:pt x="4579635" y="9020110"/>
                </a:cubicBezTo>
                <a:cubicBezTo>
                  <a:pt x="4336610" y="9064177"/>
                  <a:pt x="4103935" y="9077193"/>
                  <a:pt x="3860910" y="9007409"/>
                </a:cubicBezTo>
                <a:cubicBezTo>
                  <a:pt x="3610044" y="8970576"/>
                  <a:pt x="3400577" y="8871644"/>
                  <a:pt x="3175586" y="8752010"/>
                </a:cubicBezTo>
                <a:lnTo>
                  <a:pt x="2817636" y="8470261"/>
                </a:lnTo>
                <a:lnTo>
                  <a:pt x="411685" y="5543609"/>
                </a:lnTo>
                <a:cubicBezTo>
                  <a:pt x="284210" y="5343077"/>
                  <a:pt x="172261" y="5152893"/>
                  <a:pt x="117236" y="4947185"/>
                </a:cubicBezTo>
                <a:cubicBezTo>
                  <a:pt x="63295" y="4770168"/>
                  <a:pt x="-6173" y="4546576"/>
                  <a:pt x="1985" y="4379909"/>
                </a:cubicBezTo>
                <a:cubicBezTo>
                  <a:pt x="-10724" y="4084508"/>
                  <a:pt x="38668" y="3861561"/>
                  <a:pt x="119111" y="3612735"/>
                </a:cubicBezTo>
                <a:cubicBezTo>
                  <a:pt x="216626" y="3315767"/>
                  <a:pt x="365895" y="3039502"/>
                  <a:pt x="556561" y="2835685"/>
                </a:cubicBezTo>
                <a:cubicBezTo>
                  <a:pt x="1520811" y="1956085"/>
                  <a:pt x="2598911" y="1133409"/>
                  <a:pt x="3583860" y="362485"/>
                </a:cubicBezTo>
                <a:cubicBezTo>
                  <a:pt x="3863260" y="183260"/>
                  <a:pt x="4153011" y="55785"/>
                  <a:pt x="4447936" y="31810"/>
                </a:cubicBezTo>
                <a:cubicBezTo>
                  <a:pt x="4734711" y="-28724"/>
                  <a:pt x="4990435" y="9067"/>
                  <a:pt x="5230635" y="46859"/>
                </a:cubicBezTo>
                <a:cubicBezTo>
                  <a:pt x="5570718" y="105017"/>
                  <a:pt x="5869403" y="261500"/>
                  <a:pt x="6111160" y="438685"/>
                </a:cubicBezTo>
                <a:cubicBezTo>
                  <a:pt x="6258394" y="545927"/>
                  <a:pt x="6353877" y="663518"/>
                  <a:pt x="6459710" y="786285"/>
                </a:cubicBezTo>
                <a:close/>
              </a:path>
            </a:pathLst>
          </a:cu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EE7FA5E-726D-449A-AA94-6CA68C44CA87}"/>
              </a:ext>
            </a:extLst>
          </p:cNvPr>
          <p:cNvSpPr txBox="1"/>
          <p:nvPr/>
        </p:nvSpPr>
        <p:spPr>
          <a:xfrm>
            <a:off x="5035826" y="2482810"/>
            <a:ext cx="64239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600" b="1" dirty="0">
                <a:solidFill>
                  <a:srgbClr val="4B4B4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特征提取</a:t>
            </a:r>
          </a:p>
        </p:txBody>
      </p:sp>
      <p:sp>
        <p:nvSpPr>
          <p:cNvPr id="13" name="iconfont-11910-5686862">
            <a:extLst>
              <a:ext uri="{FF2B5EF4-FFF2-40B4-BE49-F238E27FC236}">
                <a16:creationId xmlns:a16="http://schemas.microsoft.com/office/drawing/2014/main" id="{723940F9-703E-4A08-811A-B9B3F69C2D6B}"/>
              </a:ext>
            </a:extLst>
          </p:cNvPr>
          <p:cNvSpPr>
            <a:spLocks noChangeAspect="1"/>
          </p:cNvSpPr>
          <p:nvPr/>
        </p:nvSpPr>
        <p:spPr bwMode="auto">
          <a:xfrm rot="16200000">
            <a:off x="11299357" y="5468981"/>
            <a:ext cx="320765" cy="366309"/>
          </a:xfrm>
          <a:custGeom>
            <a:avLst/>
            <a:gdLst>
              <a:gd name="T0" fmla="*/ 4621 w 9242"/>
              <a:gd name="T1" fmla="*/ 10555 h 10555"/>
              <a:gd name="T2" fmla="*/ 4034 w 9242"/>
              <a:gd name="T3" fmla="*/ 10285 h 10555"/>
              <a:gd name="T4" fmla="*/ 244 w 9242"/>
              <a:gd name="T5" fmla="*/ 5872 h 10555"/>
              <a:gd name="T6" fmla="*/ 127 w 9242"/>
              <a:gd name="T7" fmla="*/ 5043 h 10555"/>
              <a:gd name="T8" fmla="*/ 831 w 9242"/>
              <a:gd name="T9" fmla="*/ 4592 h 10555"/>
              <a:gd name="T10" fmla="*/ 2221 w 9242"/>
              <a:gd name="T11" fmla="*/ 4592 h 10555"/>
              <a:gd name="T12" fmla="*/ 2221 w 9242"/>
              <a:gd name="T13" fmla="*/ 1200 h 10555"/>
              <a:gd name="T14" fmla="*/ 3421 w 9242"/>
              <a:gd name="T15" fmla="*/ 0 h 10555"/>
              <a:gd name="T16" fmla="*/ 5821 w 9242"/>
              <a:gd name="T17" fmla="*/ 0 h 10555"/>
              <a:gd name="T18" fmla="*/ 7021 w 9242"/>
              <a:gd name="T19" fmla="*/ 1200 h 10555"/>
              <a:gd name="T20" fmla="*/ 7021 w 9242"/>
              <a:gd name="T21" fmla="*/ 4591 h 10555"/>
              <a:gd name="T22" fmla="*/ 8411 w 9242"/>
              <a:gd name="T23" fmla="*/ 4591 h 10555"/>
              <a:gd name="T24" fmla="*/ 9115 w 9242"/>
              <a:gd name="T25" fmla="*/ 5042 h 10555"/>
              <a:gd name="T26" fmla="*/ 8999 w 9242"/>
              <a:gd name="T27" fmla="*/ 5871 h 10555"/>
              <a:gd name="T28" fmla="*/ 5209 w 9242"/>
              <a:gd name="T29" fmla="*/ 10285 h 10555"/>
              <a:gd name="T30" fmla="*/ 4621 w 9242"/>
              <a:gd name="T31" fmla="*/ 10555 h 10555"/>
              <a:gd name="T32" fmla="*/ 886 w 9242"/>
              <a:gd name="T33" fmla="*/ 5392 h 10555"/>
              <a:gd name="T34" fmla="*/ 4621 w 9242"/>
              <a:gd name="T35" fmla="*/ 9742 h 10555"/>
              <a:gd name="T36" fmla="*/ 8356 w 9242"/>
              <a:gd name="T37" fmla="*/ 5392 h 10555"/>
              <a:gd name="T38" fmla="*/ 6221 w 9242"/>
              <a:gd name="T39" fmla="*/ 5392 h 10555"/>
              <a:gd name="T40" fmla="*/ 6221 w 9242"/>
              <a:gd name="T41" fmla="*/ 1200 h 10555"/>
              <a:gd name="T42" fmla="*/ 5821 w 9242"/>
              <a:gd name="T43" fmla="*/ 800 h 10555"/>
              <a:gd name="T44" fmla="*/ 3421 w 9242"/>
              <a:gd name="T45" fmla="*/ 800 h 10555"/>
              <a:gd name="T46" fmla="*/ 3021 w 9242"/>
              <a:gd name="T47" fmla="*/ 1200 h 10555"/>
              <a:gd name="T48" fmla="*/ 3021 w 9242"/>
              <a:gd name="T49" fmla="*/ 5391 h 10555"/>
              <a:gd name="T50" fmla="*/ 886 w 9242"/>
              <a:gd name="T51" fmla="*/ 5391 h 10555"/>
              <a:gd name="T52" fmla="*/ 886 w 9242"/>
              <a:gd name="T53" fmla="*/ 5392 h 105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242" h="10555">
                <a:moveTo>
                  <a:pt x="4621" y="10555"/>
                </a:moveTo>
                <a:cubicBezTo>
                  <a:pt x="4395" y="10555"/>
                  <a:pt x="4181" y="10456"/>
                  <a:pt x="4034" y="10285"/>
                </a:cubicBezTo>
                <a:lnTo>
                  <a:pt x="244" y="5872"/>
                </a:lnTo>
                <a:cubicBezTo>
                  <a:pt x="44" y="5640"/>
                  <a:pt x="0" y="5322"/>
                  <a:pt x="127" y="5043"/>
                </a:cubicBezTo>
                <a:cubicBezTo>
                  <a:pt x="255" y="4765"/>
                  <a:pt x="525" y="4592"/>
                  <a:pt x="831" y="4592"/>
                </a:cubicBezTo>
                <a:lnTo>
                  <a:pt x="2221" y="4592"/>
                </a:lnTo>
                <a:lnTo>
                  <a:pt x="2221" y="1200"/>
                </a:lnTo>
                <a:cubicBezTo>
                  <a:pt x="2221" y="539"/>
                  <a:pt x="2760" y="0"/>
                  <a:pt x="3421" y="0"/>
                </a:cubicBezTo>
                <a:lnTo>
                  <a:pt x="5821" y="0"/>
                </a:lnTo>
                <a:cubicBezTo>
                  <a:pt x="6482" y="0"/>
                  <a:pt x="7021" y="539"/>
                  <a:pt x="7021" y="1200"/>
                </a:cubicBezTo>
                <a:lnTo>
                  <a:pt x="7021" y="4591"/>
                </a:lnTo>
                <a:lnTo>
                  <a:pt x="8411" y="4591"/>
                </a:lnTo>
                <a:cubicBezTo>
                  <a:pt x="8717" y="4591"/>
                  <a:pt x="8987" y="4764"/>
                  <a:pt x="9115" y="5042"/>
                </a:cubicBezTo>
                <a:cubicBezTo>
                  <a:pt x="9242" y="5321"/>
                  <a:pt x="9199" y="5639"/>
                  <a:pt x="8999" y="5871"/>
                </a:cubicBezTo>
                <a:lnTo>
                  <a:pt x="5209" y="10285"/>
                </a:lnTo>
                <a:cubicBezTo>
                  <a:pt x="5061" y="10457"/>
                  <a:pt x="4847" y="10555"/>
                  <a:pt x="4621" y="10555"/>
                </a:cubicBezTo>
                <a:close/>
                <a:moveTo>
                  <a:pt x="886" y="5392"/>
                </a:moveTo>
                <a:lnTo>
                  <a:pt x="4621" y="9742"/>
                </a:lnTo>
                <a:lnTo>
                  <a:pt x="8356" y="5392"/>
                </a:lnTo>
                <a:lnTo>
                  <a:pt x="6221" y="5392"/>
                </a:lnTo>
                <a:lnTo>
                  <a:pt x="6221" y="1200"/>
                </a:lnTo>
                <a:cubicBezTo>
                  <a:pt x="6221" y="980"/>
                  <a:pt x="6041" y="800"/>
                  <a:pt x="5821" y="800"/>
                </a:cubicBezTo>
                <a:lnTo>
                  <a:pt x="3421" y="800"/>
                </a:lnTo>
                <a:cubicBezTo>
                  <a:pt x="3201" y="800"/>
                  <a:pt x="3021" y="980"/>
                  <a:pt x="3021" y="1200"/>
                </a:cubicBezTo>
                <a:lnTo>
                  <a:pt x="3021" y="5391"/>
                </a:lnTo>
                <a:lnTo>
                  <a:pt x="886" y="5391"/>
                </a:lnTo>
                <a:lnTo>
                  <a:pt x="886" y="5392"/>
                </a:ln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iconfont-1054-809968">
            <a:extLst>
              <a:ext uri="{FF2B5EF4-FFF2-40B4-BE49-F238E27FC236}">
                <a16:creationId xmlns:a16="http://schemas.microsoft.com/office/drawing/2014/main" id="{86232D54-77FB-4649-862A-4327B82A8F35}"/>
              </a:ext>
            </a:extLst>
          </p:cNvPr>
          <p:cNvSpPr>
            <a:spLocks noChangeAspect="1"/>
          </p:cNvSpPr>
          <p:nvPr/>
        </p:nvSpPr>
        <p:spPr bwMode="auto">
          <a:xfrm>
            <a:off x="11465542" y="634027"/>
            <a:ext cx="304842" cy="304842"/>
          </a:xfrm>
          <a:custGeom>
            <a:avLst/>
            <a:gdLst>
              <a:gd name="T0" fmla="*/ 7991 w 12800"/>
              <a:gd name="T1" fmla="*/ 4785 h 12800"/>
              <a:gd name="T2" fmla="*/ 7237 w 12800"/>
              <a:gd name="T3" fmla="*/ 4281 h 12800"/>
              <a:gd name="T4" fmla="*/ 6348 w 12800"/>
              <a:gd name="T5" fmla="*/ 4105 h 12800"/>
              <a:gd name="T6" fmla="*/ 5458 w 12800"/>
              <a:gd name="T7" fmla="*/ 4281 h 12800"/>
              <a:gd name="T8" fmla="*/ 4704 w 12800"/>
              <a:gd name="T9" fmla="*/ 4785 h 12800"/>
              <a:gd name="T10" fmla="*/ 4200 w 12800"/>
              <a:gd name="T11" fmla="*/ 5538 h 12800"/>
              <a:gd name="T12" fmla="*/ 4023 w 12800"/>
              <a:gd name="T13" fmla="*/ 6426 h 12800"/>
              <a:gd name="T14" fmla="*/ 4200 w 12800"/>
              <a:gd name="T15" fmla="*/ 7314 h 12800"/>
              <a:gd name="T16" fmla="*/ 4704 w 12800"/>
              <a:gd name="T17" fmla="*/ 8067 h 12800"/>
              <a:gd name="T18" fmla="*/ 5458 w 12800"/>
              <a:gd name="T19" fmla="*/ 8571 h 12800"/>
              <a:gd name="T20" fmla="*/ 6348 w 12800"/>
              <a:gd name="T21" fmla="*/ 8747 h 12800"/>
              <a:gd name="T22" fmla="*/ 7237 w 12800"/>
              <a:gd name="T23" fmla="*/ 8571 h 12800"/>
              <a:gd name="T24" fmla="*/ 7991 w 12800"/>
              <a:gd name="T25" fmla="*/ 8067 h 12800"/>
              <a:gd name="T26" fmla="*/ 8495 w 12800"/>
              <a:gd name="T27" fmla="*/ 7314 h 12800"/>
              <a:gd name="T28" fmla="*/ 8672 w 12800"/>
              <a:gd name="T29" fmla="*/ 6426 h 12800"/>
              <a:gd name="T30" fmla="*/ 8495 w 12800"/>
              <a:gd name="T31" fmla="*/ 5538 h 12800"/>
              <a:gd name="T32" fmla="*/ 7991 w 12800"/>
              <a:gd name="T33" fmla="*/ 4785 h 12800"/>
              <a:gd name="T34" fmla="*/ 11482 w 12800"/>
              <a:gd name="T35" fmla="*/ 5844 h 12800"/>
              <a:gd name="T36" fmla="*/ 6947 w 12800"/>
              <a:gd name="T37" fmla="*/ 1317 h 12800"/>
              <a:gd name="T38" fmla="*/ 6947 w 12800"/>
              <a:gd name="T39" fmla="*/ 0 h 12800"/>
              <a:gd name="T40" fmla="*/ 5880 w 12800"/>
              <a:gd name="T41" fmla="*/ 0 h 12800"/>
              <a:gd name="T42" fmla="*/ 5880 w 12800"/>
              <a:gd name="T43" fmla="*/ 1334 h 12800"/>
              <a:gd name="T44" fmla="*/ 1318 w 12800"/>
              <a:gd name="T45" fmla="*/ 5844 h 12800"/>
              <a:gd name="T46" fmla="*/ 0 w 12800"/>
              <a:gd name="T47" fmla="*/ 5844 h 12800"/>
              <a:gd name="T48" fmla="*/ 0 w 12800"/>
              <a:gd name="T49" fmla="*/ 6933 h 12800"/>
              <a:gd name="T50" fmla="*/ 1318 w 12800"/>
              <a:gd name="T51" fmla="*/ 6933 h 12800"/>
              <a:gd name="T52" fmla="*/ 5857 w 12800"/>
              <a:gd name="T53" fmla="*/ 11466 h 12800"/>
              <a:gd name="T54" fmla="*/ 5857 w 12800"/>
              <a:gd name="T55" fmla="*/ 12800 h 12800"/>
              <a:gd name="T56" fmla="*/ 6947 w 12800"/>
              <a:gd name="T57" fmla="*/ 12800 h 12800"/>
              <a:gd name="T58" fmla="*/ 6947 w 12800"/>
              <a:gd name="T59" fmla="*/ 11483 h 12800"/>
              <a:gd name="T60" fmla="*/ 11482 w 12800"/>
              <a:gd name="T61" fmla="*/ 6933 h 12800"/>
              <a:gd name="T62" fmla="*/ 12800 w 12800"/>
              <a:gd name="T63" fmla="*/ 6933 h 12800"/>
              <a:gd name="T64" fmla="*/ 12800 w 12800"/>
              <a:gd name="T65" fmla="*/ 5844 h 12800"/>
              <a:gd name="T66" fmla="*/ 11482 w 12800"/>
              <a:gd name="T67" fmla="*/ 5844 h 12800"/>
              <a:gd name="T68" fmla="*/ 6400 w 12800"/>
              <a:gd name="T69" fmla="*/ 10589 h 12800"/>
              <a:gd name="T70" fmla="*/ 2214 w 12800"/>
              <a:gd name="T71" fmla="*/ 6409 h 12800"/>
              <a:gd name="T72" fmla="*/ 6400 w 12800"/>
              <a:gd name="T73" fmla="*/ 2206 h 12800"/>
              <a:gd name="T74" fmla="*/ 10586 w 12800"/>
              <a:gd name="T75" fmla="*/ 6409 h 12800"/>
              <a:gd name="T76" fmla="*/ 6400 w 12800"/>
              <a:gd name="T77" fmla="*/ 10589 h 12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00" h="12800">
                <a:moveTo>
                  <a:pt x="7991" y="4785"/>
                </a:moveTo>
                <a:cubicBezTo>
                  <a:pt x="7776" y="4570"/>
                  <a:pt x="7518" y="4398"/>
                  <a:pt x="7237" y="4281"/>
                </a:cubicBezTo>
                <a:cubicBezTo>
                  <a:pt x="6956" y="4165"/>
                  <a:pt x="6652" y="4105"/>
                  <a:pt x="6348" y="4105"/>
                </a:cubicBezTo>
                <a:cubicBezTo>
                  <a:pt x="6043" y="4105"/>
                  <a:pt x="5739" y="4165"/>
                  <a:pt x="5458" y="4281"/>
                </a:cubicBezTo>
                <a:cubicBezTo>
                  <a:pt x="5177" y="4398"/>
                  <a:pt x="4919" y="4570"/>
                  <a:pt x="4704" y="4785"/>
                </a:cubicBezTo>
                <a:cubicBezTo>
                  <a:pt x="4489" y="4999"/>
                  <a:pt x="4317" y="5257"/>
                  <a:pt x="4200" y="5538"/>
                </a:cubicBezTo>
                <a:cubicBezTo>
                  <a:pt x="4084" y="5819"/>
                  <a:pt x="4023" y="6122"/>
                  <a:pt x="4023" y="6426"/>
                </a:cubicBezTo>
                <a:cubicBezTo>
                  <a:pt x="4023" y="6730"/>
                  <a:pt x="4084" y="7033"/>
                  <a:pt x="4200" y="7314"/>
                </a:cubicBezTo>
                <a:cubicBezTo>
                  <a:pt x="4317" y="7595"/>
                  <a:pt x="4489" y="7853"/>
                  <a:pt x="4704" y="8067"/>
                </a:cubicBezTo>
                <a:cubicBezTo>
                  <a:pt x="4919" y="8282"/>
                  <a:pt x="5177" y="8454"/>
                  <a:pt x="5458" y="8571"/>
                </a:cubicBezTo>
                <a:cubicBezTo>
                  <a:pt x="5739" y="8687"/>
                  <a:pt x="6043" y="8747"/>
                  <a:pt x="6348" y="8747"/>
                </a:cubicBezTo>
                <a:cubicBezTo>
                  <a:pt x="6652" y="8747"/>
                  <a:pt x="6956" y="8687"/>
                  <a:pt x="7237" y="8571"/>
                </a:cubicBezTo>
                <a:cubicBezTo>
                  <a:pt x="7518" y="8454"/>
                  <a:pt x="7776" y="8282"/>
                  <a:pt x="7991" y="8067"/>
                </a:cubicBezTo>
                <a:cubicBezTo>
                  <a:pt x="8206" y="7853"/>
                  <a:pt x="8379" y="7595"/>
                  <a:pt x="8495" y="7314"/>
                </a:cubicBezTo>
                <a:cubicBezTo>
                  <a:pt x="8611" y="7034"/>
                  <a:pt x="8672" y="6730"/>
                  <a:pt x="8672" y="6426"/>
                </a:cubicBezTo>
                <a:cubicBezTo>
                  <a:pt x="8672" y="6122"/>
                  <a:pt x="8611" y="5819"/>
                  <a:pt x="8495" y="5538"/>
                </a:cubicBezTo>
                <a:cubicBezTo>
                  <a:pt x="8379" y="5257"/>
                  <a:pt x="8207" y="5000"/>
                  <a:pt x="7991" y="4785"/>
                </a:cubicBezTo>
                <a:close/>
                <a:moveTo>
                  <a:pt x="11482" y="5844"/>
                </a:moveTo>
                <a:cubicBezTo>
                  <a:pt x="11274" y="3350"/>
                  <a:pt x="9445" y="1490"/>
                  <a:pt x="6947" y="1317"/>
                </a:cubicBezTo>
                <a:lnTo>
                  <a:pt x="6947" y="0"/>
                </a:lnTo>
                <a:lnTo>
                  <a:pt x="5880" y="0"/>
                </a:lnTo>
                <a:lnTo>
                  <a:pt x="5880" y="1334"/>
                </a:lnTo>
                <a:cubicBezTo>
                  <a:pt x="3452" y="1559"/>
                  <a:pt x="1526" y="3402"/>
                  <a:pt x="1318" y="5844"/>
                </a:cubicBezTo>
                <a:lnTo>
                  <a:pt x="0" y="5844"/>
                </a:lnTo>
                <a:lnTo>
                  <a:pt x="0" y="6933"/>
                </a:lnTo>
                <a:lnTo>
                  <a:pt x="1318" y="6933"/>
                </a:lnTo>
                <a:cubicBezTo>
                  <a:pt x="1526" y="9375"/>
                  <a:pt x="3429" y="11224"/>
                  <a:pt x="5857" y="11466"/>
                </a:cubicBezTo>
                <a:lnTo>
                  <a:pt x="5857" y="12800"/>
                </a:lnTo>
                <a:lnTo>
                  <a:pt x="6947" y="12800"/>
                </a:lnTo>
                <a:lnTo>
                  <a:pt x="6947" y="11483"/>
                </a:lnTo>
                <a:cubicBezTo>
                  <a:pt x="9444" y="11310"/>
                  <a:pt x="11274" y="9427"/>
                  <a:pt x="11482" y="6933"/>
                </a:cubicBezTo>
                <a:lnTo>
                  <a:pt x="12800" y="6933"/>
                </a:lnTo>
                <a:lnTo>
                  <a:pt x="12800" y="5844"/>
                </a:lnTo>
                <a:lnTo>
                  <a:pt x="11482" y="5844"/>
                </a:lnTo>
                <a:close/>
                <a:moveTo>
                  <a:pt x="6400" y="10589"/>
                </a:moveTo>
                <a:cubicBezTo>
                  <a:pt x="4093" y="10589"/>
                  <a:pt x="2214" y="8695"/>
                  <a:pt x="2214" y="6409"/>
                </a:cubicBezTo>
                <a:cubicBezTo>
                  <a:pt x="2214" y="4122"/>
                  <a:pt x="4111" y="2206"/>
                  <a:pt x="6400" y="2206"/>
                </a:cubicBezTo>
                <a:cubicBezTo>
                  <a:pt x="8707" y="2206"/>
                  <a:pt x="10586" y="4122"/>
                  <a:pt x="10586" y="6409"/>
                </a:cubicBezTo>
                <a:cubicBezTo>
                  <a:pt x="10586" y="8695"/>
                  <a:pt x="8707" y="10589"/>
                  <a:pt x="6400" y="10589"/>
                </a:cubicBez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Synergistically utilize technically sound portals with frictionless chains. Dramatically customize…">
            <a:extLst>
              <a:ext uri="{FF2B5EF4-FFF2-40B4-BE49-F238E27FC236}">
                <a16:creationId xmlns:a16="http://schemas.microsoft.com/office/drawing/2014/main" id="{7E403E5E-C1ED-4C39-B7E7-A8FB414B2BE2}"/>
              </a:ext>
            </a:extLst>
          </p:cNvPr>
          <p:cNvSpPr txBox="1"/>
          <p:nvPr/>
        </p:nvSpPr>
        <p:spPr>
          <a:xfrm>
            <a:off x="6393840" y="4865548"/>
            <a:ext cx="3884953" cy="6924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a16="http://schemas.microsoft.com/office/drawing/2014/main" xmlns:a14="http://schemas.microsoft.com/office/drawing/2010/main" xmlns:p14="http://schemas.microsoft.com/office/powerpoint/2010/main" xmlns:mc="http://schemas.openxmlformats.org/markup-compatibility/2006" xmlns:p159="http://schemas.microsoft.com/office/powerpoint/2015/09/main" xmlns:ma14="http://schemas.microsoft.com/office/mac/drawingml/2011/main" val="1"/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412750" hangingPunct="0">
              <a:lnSpc>
                <a:spcPct val="150000"/>
              </a:lnSpc>
              <a:defRPr sz="2000" b="0">
                <a:solidFill>
                  <a:srgbClr val="1C1F25"/>
                </a:solidFill>
                <a:latin typeface="Roboto Bold"/>
                <a:ea typeface="Roboto Bold"/>
                <a:cs typeface="Roboto Bold"/>
                <a:sym typeface="Roboto Bold"/>
              </a:defRPr>
            </a:pP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班级：</a:t>
            </a:r>
            <a:r>
              <a:rPr 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9305</a:t>
            </a: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班</a:t>
            </a:r>
            <a:endParaRPr lang="en-US" altLang="zh-CN" sz="1600" b="1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cs typeface="+mn-ea"/>
              <a:sym typeface="+mn-lt"/>
            </a:endParaRPr>
          </a:p>
          <a:p>
            <a:pPr algn="ctr" defTabSz="412750" hangingPunct="0">
              <a:lnSpc>
                <a:spcPct val="150000"/>
              </a:lnSpc>
              <a:defRPr sz="2000" b="0">
                <a:solidFill>
                  <a:srgbClr val="1C1F25"/>
                </a:solidFill>
                <a:latin typeface="Roboto Bold"/>
                <a:ea typeface="Roboto Bold"/>
                <a:cs typeface="Roboto Bold"/>
                <a:sym typeface="Roboto Bold"/>
              </a:defRPr>
            </a:pP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学号：</a:t>
            </a:r>
            <a:r>
              <a:rPr lang="en-US" altLang="zh-CN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202228001027029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2D983C8A-A671-48EA-8BAD-E1B5FA133C78}"/>
              </a:ext>
            </a:extLst>
          </p:cNvPr>
          <p:cNvSpPr/>
          <p:nvPr/>
        </p:nvSpPr>
        <p:spPr>
          <a:xfrm>
            <a:off x="7229815" y="4180162"/>
            <a:ext cx="2189404" cy="535916"/>
          </a:xfrm>
          <a:prstGeom prst="roundRect">
            <a:avLst>
              <a:gd name="adj" fmla="val 50000"/>
            </a:avLst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3394DC6-901A-4B95-A475-95C1768CF836}"/>
              </a:ext>
            </a:extLst>
          </p:cNvPr>
          <p:cNvSpPr txBox="1"/>
          <p:nvPr/>
        </p:nvSpPr>
        <p:spPr>
          <a:xfrm>
            <a:off x="7430539" y="4262262"/>
            <a:ext cx="1787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zh-CN" altLang="en-US" b="1" kern="0" dirty="0">
                <a:solidFill>
                  <a:schemeClr val="bg1"/>
                </a:solidFill>
                <a:cs typeface="+mn-ea"/>
                <a:sym typeface="+mn-lt"/>
              </a:rPr>
              <a:t>杨 晨</a:t>
            </a: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0DA350EF-0FA5-4554-B1D8-B0781AD8E04E}"/>
              </a:ext>
            </a:extLst>
          </p:cNvPr>
          <p:cNvSpPr/>
          <p:nvPr/>
        </p:nvSpPr>
        <p:spPr>
          <a:xfrm>
            <a:off x="8232894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0B6F183C-682E-4BBE-8E0B-A4E8C0EC537D}"/>
              </a:ext>
            </a:extLst>
          </p:cNvPr>
          <p:cNvSpPr/>
          <p:nvPr/>
        </p:nvSpPr>
        <p:spPr>
          <a:xfrm>
            <a:off x="8428497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9D87F2C1-5CAF-4E7E-9366-8917DE0226F8}"/>
              </a:ext>
            </a:extLst>
          </p:cNvPr>
          <p:cNvSpPr/>
          <p:nvPr/>
        </p:nvSpPr>
        <p:spPr>
          <a:xfrm>
            <a:off x="8624100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392868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7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8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11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12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7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2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3" fill="hold">
                          <p:stCondLst>
                            <p:cond delay="indefinite"/>
                          </p:stCondLst>
                          <p:childTnLst>
                            <p:par>
                              <p:cTn id="2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7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animBg="1"/>
          <p:bldP spid="7" grpId="0" animBg="1"/>
          <p:bldP spid="12" grpId="0"/>
          <p:bldP spid="16" grpId="0" animBg="1"/>
          <p:bldP spid="17" grpId="0" animBg="1"/>
          <p:bldP spid="1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7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2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3" fill="hold">
                          <p:stCondLst>
                            <p:cond delay="indefinite"/>
                          </p:stCondLst>
                          <p:childTnLst>
                            <p:par>
                              <p:cTn id="2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7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animBg="1"/>
          <p:bldP spid="7" grpId="0" animBg="1"/>
          <p:bldP spid="12" grpId="0"/>
          <p:bldP spid="16" grpId="0" animBg="1"/>
          <p:bldP spid="17" grpId="0" animBg="1"/>
          <p:bldP spid="18" grpId="0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E7CB0E4-287C-4276-B2F0-E0877743B79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CB0F480D-F035-47BE-8AD2-8116B230BCF8}"/>
              </a:ext>
            </a:extLst>
          </p:cNvPr>
          <p:cNvSpPr/>
          <p:nvPr/>
        </p:nvSpPr>
        <p:spPr>
          <a:xfrm rot="18854253">
            <a:off x="4436586" y="398584"/>
            <a:ext cx="1080570" cy="1080570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FBD2CE-F8DB-457E-B9EF-141384E713BC}"/>
              </a:ext>
            </a:extLst>
          </p:cNvPr>
          <p:cNvSpPr/>
          <p:nvPr/>
        </p:nvSpPr>
        <p:spPr>
          <a:xfrm rot="19230053">
            <a:off x="3859393" y="4947414"/>
            <a:ext cx="1208766" cy="1208766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1E0E4D48-9043-455D-ABDD-8BD7F55B99D6}"/>
              </a:ext>
            </a:extLst>
          </p:cNvPr>
          <p:cNvSpPr/>
          <p:nvPr/>
        </p:nvSpPr>
        <p:spPr>
          <a:xfrm>
            <a:off x="-3869510" y="-1332851"/>
            <a:ext cx="8502284" cy="8479992"/>
          </a:xfrm>
          <a:custGeom>
            <a:avLst/>
            <a:gdLst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49300 h 9029700"/>
              <a:gd name="connsiteX1" fmla="*/ 8826500 w 9029700"/>
              <a:gd name="connsiteY1" fmla="*/ 3733800 h 9029700"/>
              <a:gd name="connsiteX2" fmla="*/ 9029700 w 9029700"/>
              <a:gd name="connsiteY2" fmla="*/ 4470400 h 9029700"/>
              <a:gd name="connsiteX3" fmla="*/ 8991600 w 9029700"/>
              <a:gd name="connsiteY3" fmla="*/ 5308600 h 9029700"/>
              <a:gd name="connsiteX4" fmla="*/ 8686800 w 9029700"/>
              <a:gd name="connsiteY4" fmla="*/ 5981700 h 9029700"/>
              <a:gd name="connsiteX5" fmla="*/ 5359400 w 9029700"/>
              <a:gd name="connsiteY5" fmla="*/ 8737600 h 9029700"/>
              <a:gd name="connsiteX6" fmla="*/ 4546600 w 9029700"/>
              <a:gd name="connsiteY6" fmla="*/ 9029700 h 9029700"/>
              <a:gd name="connsiteX7" fmla="*/ 3822700 w 9029700"/>
              <a:gd name="connsiteY7" fmla="*/ 9017000 h 9029700"/>
              <a:gd name="connsiteX8" fmla="*/ 3111500 w 9029700"/>
              <a:gd name="connsiteY8" fmla="*/ 8699500 h 9029700"/>
              <a:gd name="connsiteX9" fmla="*/ 2743200 w 9029700"/>
              <a:gd name="connsiteY9" fmla="*/ 8407400 h 9029700"/>
              <a:gd name="connsiteX10" fmla="*/ 368300 w 9029700"/>
              <a:gd name="connsiteY10" fmla="*/ 5511800 h 9029700"/>
              <a:gd name="connsiteX11" fmla="*/ 63500 w 9029700"/>
              <a:gd name="connsiteY11" fmla="*/ 4889500 h 9029700"/>
              <a:gd name="connsiteX12" fmla="*/ 0 w 9029700"/>
              <a:gd name="connsiteY12" fmla="*/ 4368800 h 9029700"/>
              <a:gd name="connsiteX13" fmla="*/ 101600 w 9029700"/>
              <a:gd name="connsiteY13" fmla="*/ 3606800 h 9029700"/>
              <a:gd name="connsiteX14" fmla="*/ 508000 w 9029700"/>
              <a:gd name="connsiteY14" fmla="*/ 2819400 h 9029700"/>
              <a:gd name="connsiteX15" fmla="*/ 3556000 w 9029700"/>
              <a:gd name="connsiteY15" fmla="*/ 304800 h 9029700"/>
              <a:gd name="connsiteX16" fmla="*/ 4394200 w 9029700"/>
              <a:gd name="connsiteY16" fmla="*/ 0 h 9029700"/>
              <a:gd name="connsiteX17" fmla="*/ 5156200 w 9029700"/>
              <a:gd name="connsiteY17" fmla="*/ 25400 h 9029700"/>
              <a:gd name="connsiteX18" fmla="*/ 6083300 w 9029700"/>
              <a:gd name="connsiteY18" fmla="*/ 381000 h 9029700"/>
              <a:gd name="connsiteX19" fmla="*/ 6400800 w 9029700"/>
              <a:gd name="connsiteY19" fmla="*/ 749300 h 9029700"/>
              <a:gd name="connsiteX0" fmla="*/ 6400800 w 9029700"/>
              <a:gd name="connsiteY0" fmla="*/ 775175 h 9055575"/>
              <a:gd name="connsiteX1" fmla="*/ 8826500 w 9029700"/>
              <a:gd name="connsiteY1" fmla="*/ 3759675 h 9055575"/>
              <a:gd name="connsiteX2" fmla="*/ 9029700 w 9029700"/>
              <a:gd name="connsiteY2" fmla="*/ 4496275 h 9055575"/>
              <a:gd name="connsiteX3" fmla="*/ 8991600 w 9029700"/>
              <a:gd name="connsiteY3" fmla="*/ 5334475 h 9055575"/>
              <a:gd name="connsiteX4" fmla="*/ 8686800 w 9029700"/>
              <a:gd name="connsiteY4" fmla="*/ 6007575 h 9055575"/>
              <a:gd name="connsiteX5" fmla="*/ 5359400 w 9029700"/>
              <a:gd name="connsiteY5" fmla="*/ 8763475 h 9055575"/>
              <a:gd name="connsiteX6" fmla="*/ 4546600 w 9029700"/>
              <a:gd name="connsiteY6" fmla="*/ 9055575 h 9055575"/>
              <a:gd name="connsiteX7" fmla="*/ 3822700 w 9029700"/>
              <a:gd name="connsiteY7" fmla="*/ 9042875 h 9055575"/>
              <a:gd name="connsiteX8" fmla="*/ 3111500 w 9029700"/>
              <a:gd name="connsiteY8" fmla="*/ 8725375 h 9055575"/>
              <a:gd name="connsiteX9" fmla="*/ 2743200 w 9029700"/>
              <a:gd name="connsiteY9" fmla="*/ 8433275 h 9055575"/>
              <a:gd name="connsiteX10" fmla="*/ 368300 w 9029700"/>
              <a:gd name="connsiteY10" fmla="*/ 5537675 h 9055575"/>
              <a:gd name="connsiteX11" fmla="*/ 63500 w 9029700"/>
              <a:gd name="connsiteY11" fmla="*/ 4915375 h 9055575"/>
              <a:gd name="connsiteX12" fmla="*/ 0 w 9029700"/>
              <a:gd name="connsiteY12" fmla="*/ 4394675 h 9055575"/>
              <a:gd name="connsiteX13" fmla="*/ 101600 w 9029700"/>
              <a:gd name="connsiteY13" fmla="*/ 3632675 h 9055575"/>
              <a:gd name="connsiteX14" fmla="*/ 508000 w 9029700"/>
              <a:gd name="connsiteY14" fmla="*/ 2845275 h 9055575"/>
              <a:gd name="connsiteX15" fmla="*/ 3556000 w 9029700"/>
              <a:gd name="connsiteY15" fmla="*/ 330675 h 9055575"/>
              <a:gd name="connsiteX16" fmla="*/ 4420076 w 9029700"/>
              <a:gd name="connsiteY16" fmla="*/ 0 h 9055575"/>
              <a:gd name="connsiteX17" fmla="*/ 5156200 w 9029700"/>
              <a:gd name="connsiteY17" fmla="*/ 51275 h 9055575"/>
              <a:gd name="connsiteX18" fmla="*/ 6083300 w 9029700"/>
              <a:gd name="connsiteY18" fmla="*/ 406875 h 9055575"/>
              <a:gd name="connsiteX19" fmla="*/ 6400800 w 9029700"/>
              <a:gd name="connsiteY19" fmla="*/ 775175 h 9055575"/>
              <a:gd name="connsiteX0" fmla="*/ 6400800 w 9029700"/>
              <a:gd name="connsiteY0" fmla="*/ 795153 h 9075553"/>
              <a:gd name="connsiteX1" fmla="*/ 8826500 w 9029700"/>
              <a:gd name="connsiteY1" fmla="*/ 3779653 h 9075553"/>
              <a:gd name="connsiteX2" fmla="*/ 9029700 w 9029700"/>
              <a:gd name="connsiteY2" fmla="*/ 4516253 h 9075553"/>
              <a:gd name="connsiteX3" fmla="*/ 8991600 w 9029700"/>
              <a:gd name="connsiteY3" fmla="*/ 5354453 h 9075553"/>
              <a:gd name="connsiteX4" fmla="*/ 8686800 w 9029700"/>
              <a:gd name="connsiteY4" fmla="*/ 6027553 h 9075553"/>
              <a:gd name="connsiteX5" fmla="*/ 5359400 w 9029700"/>
              <a:gd name="connsiteY5" fmla="*/ 8783453 h 9075553"/>
              <a:gd name="connsiteX6" fmla="*/ 4546600 w 9029700"/>
              <a:gd name="connsiteY6" fmla="*/ 9075553 h 9075553"/>
              <a:gd name="connsiteX7" fmla="*/ 3822700 w 9029700"/>
              <a:gd name="connsiteY7" fmla="*/ 9062853 h 9075553"/>
              <a:gd name="connsiteX8" fmla="*/ 3111500 w 9029700"/>
              <a:gd name="connsiteY8" fmla="*/ 8745353 h 9075553"/>
              <a:gd name="connsiteX9" fmla="*/ 2743200 w 9029700"/>
              <a:gd name="connsiteY9" fmla="*/ 8453253 h 9075553"/>
              <a:gd name="connsiteX10" fmla="*/ 368300 w 9029700"/>
              <a:gd name="connsiteY10" fmla="*/ 5557653 h 9075553"/>
              <a:gd name="connsiteX11" fmla="*/ 63500 w 9029700"/>
              <a:gd name="connsiteY11" fmla="*/ 4935353 h 9075553"/>
              <a:gd name="connsiteX12" fmla="*/ 0 w 9029700"/>
              <a:gd name="connsiteY12" fmla="*/ 4414653 h 9075553"/>
              <a:gd name="connsiteX13" fmla="*/ 101600 w 9029700"/>
              <a:gd name="connsiteY13" fmla="*/ 3652653 h 9075553"/>
              <a:gd name="connsiteX14" fmla="*/ 508000 w 9029700"/>
              <a:gd name="connsiteY14" fmla="*/ 2865253 h 9075553"/>
              <a:gd name="connsiteX15" fmla="*/ 3556000 w 9029700"/>
              <a:gd name="connsiteY15" fmla="*/ 350653 h 9075553"/>
              <a:gd name="connsiteX16" fmla="*/ 4420076 w 9029700"/>
              <a:gd name="connsiteY16" fmla="*/ 19978 h 9075553"/>
              <a:gd name="connsiteX17" fmla="*/ 5156200 w 9029700"/>
              <a:gd name="connsiteY17" fmla="*/ 71253 h 9075553"/>
              <a:gd name="connsiteX18" fmla="*/ 6083300 w 9029700"/>
              <a:gd name="connsiteY18" fmla="*/ 426853 h 9075553"/>
              <a:gd name="connsiteX19" fmla="*/ 6400800 w 9029700"/>
              <a:gd name="connsiteY19" fmla="*/ 795153 h 9075553"/>
              <a:gd name="connsiteX0" fmla="*/ 6400800 w 9029700"/>
              <a:gd name="connsiteY0" fmla="*/ 801986 h 9082386"/>
              <a:gd name="connsiteX1" fmla="*/ 8826500 w 9029700"/>
              <a:gd name="connsiteY1" fmla="*/ 3786486 h 9082386"/>
              <a:gd name="connsiteX2" fmla="*/ 9029700 w 9029700"/>
              <a:gd name="connsiteY2" fmla="*/ 4523086 h 9082386"/>
              <a:gd name="connsiteX3" fmla="*/ 8991600 w 9029700"/>
              <a:gd name="connsiteY3" fmla="*/ 5361286 h 9082386"/>
              <a:gd name="connsiteX4" fmla="*/ 8686800 w 9029700"/>
              <a:gd name="connsiteY4" fmla="*/ 6034386 h 9082386"/>
              <a:gd name="connsiteX5" fmla="*/ 5359400 w 9029700"/>
              <a:gd name="connsiteY5" fmla="*/ 8790286 h 9082386"/>
              <a:gd name="connsiteX6" fmla="*/ 4546600 w 9029700"/>
              <a:gd name="connsiteY6" fmla="*/ 9082386 h 9082386"/>
              <a:gd name="connsiteX7" fmla="*/ 3822700 w 9029700"/>
              <a:gd name="connsiteY7" fmla="*/ 9069686 h 9082386"/>
              <a:gd name="connsiteX8" fmla="*/ 3111500 w 9029700"/>
              <a:gd name="connsiteY8" fmla="*/ 8752186 h 9082386"/>
              <a:gd name="connsiteX9" fmla="*/ 2743200 w 9029700"/>
              <a:gd name="connsiteY9" fmla="*/ 8460086 h 9082386"/>
              <a:gd name="connsiteX10" fmla="*/ 368300 w 9029700"/>
              <a:gd name="connsiteY10" fmla="*/ 5564486 h 9082386"/>
              <a:gd name="connsiteX11" fmla="*/ 63500 w 9029700"/>
              <a:gd name="connsiteY11" fmla="*/ 4942186 h 9082386"/>
              <a:gd name="connsiteX12" fmla="*/ 0 w 9029700"/>
              <a:gd name="connsiteY12" fmla="*/ 4421486 h 9082386"/>
              <a:gd name="connsiteX13" fmla="*/ 101600 w 9029700"/>
              <a:gd name="connsiteY13" fmla="*/ 3659486 h 9082386"/>
              <a:gd name="connsiteX14" fmla="*/ 508000 w 9029700"/>
              <a:gd name="connsiteY14" fmla="*/ 2872086 h 9082386"/>
              <a:gd name="connsiteX15" fmla="*/ 3556000 w 9029700"/>
              <a:gd name="connsiteY15" fmla="*/ 357486 h 9082386"/>
              <a:gd name="connsiteX16" fmla="*/ 4420076 w 9029700"/>
              <a:gd name="connsiteY16" fmla="*/ 26811 h 9082386"/>
              <a:gd name="connsiteX17" fmla="*/ 5202775 w 9029700"/>
              <a:gd name="connsiteY17" fmla="*/ 41860 h 9082386"/>
              <a:gd name="connsiteX18" fmla="*/ 6083300 w 9029700"/>
              <a:gd name="connsiteY18" fmla="*/ 433686 h 9082386"/>
              <a:gd name="connsiteX19" fmla="*/ 6400800 w 9029700"/>
              <a:gd name="connsiteY19" fmla="*/ 801986 h 9082386"/>
              <a:gd name="connsiteX0" fmla="*/ 6400800 w 9029700"/>
              <a:gd name="connsiteY0" fmla="*/ 806983 h 9087383"/>
              <a:gd name="connsiteX1" fmla="*/ 8826500 w 9029700"/>
              <a:gd name="connsiteY1" fmla="*/ 3791483 h 9087383"/>
              <a:gd name="connsiteX2" fmla="*/ 9029700 w 9029700"/>
              <a:gd name="connsiteY2" fmla="*/ 4528083 h 9087383"/>
              <a:gd name="connsiteX3" fmla="*/ 8991600 w 9029700"/>
              <a:gd name="connsiteY3" fmla="*/ 5366283 h 9087383"/>
              <a:gd name="connsiteX4" fmla="*/ 8686800 w 9029700"/>
              <a:gd name="connsiteY4" fmla="*/ 6039383 h 9087383"/>
              <a:gd name="connsiteX5" fmla="*/ 5359400 w 9029700"/>
              <a:gd name="connsiteY5" fmla="*/ 8795283 h 9087383"/>
              <a:gd name="connsiteX6" fmla="*/ 4546600 w 9029700"/>
              <a:gd name="connsiteY6" fmla="*/ 9087383 h 9087383"/>
              <a:gd name="connsiteX7" fmla="*/ 3822700 w 9029700"/>
              <a:gd name="connsiteY7" fmla="*/ 9074683 h 9087383"/>
              <a:gd name="connsiteX8" fmla="*/ 3111500 w 9029700"/>
              <a:gd name="connsiteY8" fmla="*/ 8757183 h 9087383"/>
              <a:gd name="connsiteX9" fmla="*/ 2743200 w 9029700"/>
              <a:gd name="connsiteY9" fmla="*/ 8465083 h 9087383"/>
              <a:gd name="connsiteX10" fmla="*/ 368300 w 9029700"/>
              <a:gd name="connsiteY10" fmla="*/ 5569483 h 9087383"/>
              <a:gd name="connsiteX11" fmla="*/ 63500 w 9029700"/>
              <a:gd name="connsiteY11" fmla="*/ 4947183 h 9087383"/>
              <a:gd name="connsiteX12" fmla="*/ 0 w 9029700"/>
              <a:gd name="connsiteY12" fmla="*/ 4426483 h 9087383"/>
              <a:gd name="connsiteX13" fmla="*/ 101600 w 9029700"/>
              <a:gd name="connsiteY13" fmla="*/ 3664483 h 9087383"/>
              <a:gd name="connsiteX14" fmla="*/ 508000 w 9029700"/>
              <a:gd name="connsiteY14" fmla="*/ 2877083 h 9087383"/>
              <a:gd name="connsiteX15" fmla="*/ 3556000 w 9029700"/>
              <a:gd name="connsiteY15" fmla="*/ 362483 h 9087383"/>
              <a:gd name="connsiteX16" fmla="*/ 4420076 w 9029700"/>
              <a:gd name="connsiteY16" fmla="*/ 31808 h 9087383"/>
              <a:gd name="connsiteX17" fmla="*/ 5202775 w 9029700"/>
              <a:gd name="connsiteY17" fmla="*/ 46857 h 9087383"/>
              <a:gd name="connsiteX18" fmla="*/ 6083300 w 9029700"/>
              <a:gd name="connsiteY18" fmla="*/ 438683 h 9087383"/>
              <a:gd name="connsiteX19" fmla="*/ 6400800 w 9029700"/>
              <a:gd name="connsiteY19" fmla="*/ 806983 h 9087383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00800 w 9029700"/>
              <a:gd name="connsiteY0" fmla="*/ 8069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00800 w 9029700"/>
              <a:gd name="connsiteY19" fmla="*/ 8069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26500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795451 w 9029700"/>
              <a:gd name="connsiteY1" fmla="*/ 3796660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795451 w 9029700"/>
              <a:gd name="connsiteY1" fmla="*/ 3796660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29700"/>
              <a:gd name="connsiteY0" fmla="*/ 786285 h 9087385"/>
              <a:gd name="connsiteX1" fmla="*/ 8805801 w 9029700"/>
              <a:gd name="connsiteY1" fmla="*/ 3791485 h 9087385"/>
              <a:gd name="connsiteX2" fmla="*/ 9029700 w 9029700"/>
              <a:gd name="connsiteY2" fmla="*/ 4528085 h 9087385"/>
              <a:gd name="connsiteX3" fmla="*/ 8991600 w 9029700"/>
              <a:gd name="connsiteY3" fmla="*/ 5366285 h 9087385"/>
              <a:gd name="connsiteX4" fmla="*/ 8686800 w 9029700"/>
              <a:gd name="connsiteY4" fmla="*/ 6039385 h 9087385"/>
              <a:gd name="connsiteX5" fmla="*/ 5359400 w 9029700"/>
              <a:gd name="connsiteY5" fmla="*/ 8795285 h 9087385"/>
              <a:gd name="connsiteX6" fmla="*/ 4546600 w 9029700"/>
              <a:gd name="connsiteY6" fmla="*/ 9087385 h 9087385"/>
              <a:gd name="connsiteX7" fmla="*/ 3822700 w 9029700"/>
              <a:gd name="connsiteY7" fmla="*/ 9074685 h 9087385"/>
              <a:gd name="connsiteX8" fmla="*/ 3111500 w 9029700"/>
              <a:gd name="connsiteY8" fmla="*/ 8757185 h 9087385"/>
              <a:gd name="connsiteX9" fmla="*/ 2743200 w 9029700"/>
              <a:gd name="connsiteY9" fmla="*/ 8465085 h 9087385"/>
              <a:gd name="connsiteX10" fmla="*/ 368300 w 9029700"/>
              <a:gd name="connsiteY10" fmla="*/ 5569485 h 9087385"/>
              <a:gd name="connsiteX11" fmla="*/ 63500 w 9029700"/>
              <a:gd name="connsiteY11" fmla="*/ 4947185 h 9087385"/>
              <a:gd name="connsiteX12" fmla="*/ 0 w 9029700"/>
              <a:gd name="connsiteY12" fmla="*/ 4426485 h 9087385"/>
              <a:gd name="connsiteX13" fmla="*/ 101600 w 9029700"/>
              <a:gd name="connsiteY13" fmla="*/ 3664485 h 9087385"/>
              <a:gd name="connsiteX14" fmla="*/ 508000 w 9029700"/>
              <a:gd name="connsiteY14" fmla="*/ 2877085 h 9087385"/>
              <a:gd name="connsiteX15" fmla="*/ 3556000 w 9029700"/>
              <a:gd name="connsiteY15" fmla="*/ 362485 h 9087385"/>
              <a:gd name="connsiteX16" fmla="*/ 4420076 w 9029700"/>
              <a:gd name="connsiteY16" fmla="*/ 31810 h 9087385"/>
              <a:gd name="connsiteX17" fmla="*/ 5202775 w 9029700"/>
              <a:gd name="connsiteY17" fmla="*/ 46859 h 9087385"/>
              <a:gd name="connsiteX18" fmla="*/ 6083300 w 9029700"/>
              <a:gd name="connsiteY18" fmla="*/ 438685 h 9087385"/>
              <a:gd name="connsiteX19" fmla="*/ 6431850 w 9029700"/>
              <a:gd name="connsiteY19" fmla="*/ 786285 h 9087385"/>
              <a:gd name="connsiteX0" fmla="*/ 6431850 w 9050747"/>
              <a:gd name="connsiteY0" fmla="*/ 786285 h 9087385"/>
              <a:gd name="connsiteX1" fmla="*/ 8805801 w 9050747"/>
              <a:gd name="connsiteY1" fmla="*/ 3791485 h 9087385"/>
              <a:gd name="connsiteX2" fmla="*/ 9029700 w 9050747"/>
              <a:gd name="connsiteY2" fmla="*/ 4528085 h 9087385"/>
              <a:gd name="connsiteX3" fmla="*/ 8991600 w 9050747"/>
              <a:gd name="connsiteY3" fmla="*/ 5366285 h 9087385"/>
              <a:gd name="connsiteX4" fmla="*/ 8686800 w 9050747"/>
              <a:gd name="connsiteY4" fmla="*/ 6039385 h 9087385"/>
              <a:gd name="connsiteX5" fmla="*/ 5359400 w 9050747"/>
              <a:gd name="connsiteY5" fmla="*/ 8795285 h 9087385"/>
              <a:gd name="connsiteX6" fmla="*/ 4546600 w 9050747"/>
              <a:gd name="connsiteY6" fmla="*/ 9087385 h 9087385"/>
              <a:gd name="connsiteX7" fmla="*/ 3822700 w 9050747"/>
              <a:gd name="connsiteY7" fmla="*/ 9074685 h 9087385"/>
              <a:gd name="connsiteX8" fmla="*/ 3111500 w 9050747"/>
              <a:gd name="connsiteY8" fmla="*/ 8757185 h 9087385"/>
              <a:gd name="connsiteX9" fmla="*/ 2743200 w 9050747"/>
              <a:gd name="connsiteY9" fmla="*/ 8465085 h 9087385"/>
              <a:gd name="connsiteX10" fmla="*/ 368300 w 9050747"/>
              <a:gd name="connsiteY10" fmla="*/ 5569485 h 9087385"/>
              <a:gd name="connsiteX11" fmla="*/ 63500 w 9050747"/>
              <a:gd name="connsiteY11" fmla="*/ 4947185 h 9087385"/>
              <a:gd name="connsiteX12" fmla="*/ 0 w 9050747"/>
              <a:gd name="connsiteY12" fmla="*/ 4426485 h 9087385"/>
              <a:gd name="connsiteX13" fmla="*/ 101600 w 9050747"/>
              <a:gd name="connsiteY13" fmla="*/ 3664485 h 9087385"/>
              <a:gd name="connsiteX14" fmla="*/ 508000 w 9050747"/>
              <a:gd name="connsiteY14" fmla="*/ 2877085 h 9087385"/>
              <a:gd name="connsiteX15" fmla="*/ 3556000 w 9050747"/>
              <a:gd name="connsiteY15" fmla="*/ 362485 h 9087385"/>
              <a:gd name="connsiteX16" fmla="*/ 4420076 w 9050747"/>
              <a:gd name="connsiteY16" fmla="*/ 31810 h 9087385"/>
              <a:gd name="connsiteX17" fmla="*/ 5202775 w 9050747"/>
              <a:gd name="connsiteY17" fmla="*/ 46859 h 9087385"/>
              <a:gd name="connsiteX18" fmla="*/ 6083300 w 9050747"/>
              <a:gd name="connsiteY18" fmla="*/ 438685 h 9087385"/>
              <a:gd name="connsiteX19" fmla="*/ 6431850 w 9050747"/>
              <a:gd name="connsiteY19" fmla="*/ 786285 h 9087385"/>
              <a:gd name="connsiteX0" fmla="*/ 6431850 w 9046141"/>
              <a:gd name="connsiteY0" fmla="*/ 786285 h 9087385"/>
              <a:gd name="connsiteX1" fmla="*/ 8805801 w 9046141"/>
              <a:gd name="connsiteY1" fmla="*/ 3791485 h 9087385"/>
              <a:gd name="connsiteX2" fmla="*/ 9029700 w 9046141"/>
              <a:gd name="connsiteY2" fmla="*/ 4528085 h 9087385"/>
              <a:gd name="connsiteX3" fmla="*/ 8955375 w 9046141"/>
              <a:gd name="connsiteY3" fmla="*/ 5361110 h 9087385"/>
              <a:gd name="connsiteX4" fmla="*/ 8686800 w 9046141"/>
              <a:gd name="connsiteY4" fmla="*/ 6039385 h 9087385"/>
              <a:gd name="connsiteX5" fmla="*/ 5359400 w 9046141"/>
              <a:gd name="connsiteY5" fmla="*/ 8795285 h 9087385"/>
              <a:gd name="connsiteX6" fmla="*/ 4546600 w 9046141"/>
              <a:gd name="connsiteY6" fmla="*/ 9087385 h 9087385"/>
              <a:gd name="connsiteX7" fmla="*/ 3822700 w 9046141"/>
              <a:gd name="connsiteY7" fmla="*/ 9074685 h 9087385"/>
              <a:gd name="connsiteX8" fmla="*/ 3111500 w 9046141"/>
              <a:gd name="connsiteY8" fmla="*/ 8757185 h 9087385"/>
              <a:gd name="connsiteX9" fmla="*/ 2743200 w 9046141"/>
              <a:gd name="connsiteY9" fmla="*/ 8465085 h 9087385"/>
              <a:gd name="connsiteX10" fmla="*/ 368300 w 9046141"/>
              <a:gd name="connsiteY10" fmla="*/ 5569485 h 9087385"/>
              <a:gd name="connsiteX11" fmla="*/ 63500 w 9046141"/>
              <a:gd name="connsiteY11" fmla="*/ 4947185 h 9087385"/>
              <a:gd name="connsiteX12" fmla="*/ 0 w 9046141"/>
              <a:gd name="connsiteY12" fmla="*/ 4426485 h 9087385"/>
              <a:gd name="connsiteX13" fmla="*/ 101600 w 9046141"/>
              <a:gd name="connsiteY13" fmla="*/ 3664485 h 9087385"/>
              <a:gd name="connsiteX14" fmla="*/ 508000 w 9046141"/>
              <a:gd name="connsiteY14" fmla="*/ 2877085 h 9087385"/>
              <a:gd name="connsiteX15" fmla="*/ 3556000 w 9046141"/>
              <a:gd name="connsiteY15" fmla="*/ 362485 h 9087385"/>
              <a:gd name="connsiteX16" fmla="*/ 4420076 w 9046141"/>
              <a:gd name="connsiteY16" fmla="*/ 31810 h 9087385"/>
              <a:gd name="connsiteX17" fmla="*/ 5202775 w 9046141"/>
              <a:gd name="connsiteY17" fmla="*/ 46859 h 9087385"/>
              <a:gd name="connsiteX18" fmla="*/ 6083300 w 9046141"/>
              <a:gd name="connsiteY18" fmla="*/ 438685 h 9087385"/>
              <a:gd name="connsiteX19" fmla="*/ 6431850 w 9046141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86800 w 9054180"/>
              <a:gd name="connsiteY4" fmla="*/ 6039385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86800 w 9054180"/>
              <a:gd name="connsiteY4" fmla="*/ 6039385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45401 w 9054180"/>
              <a:gd name="connsiteY4" fmla="*/ 6013510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660927 w 9054180"/>
              <a:gd name="connsiteY4" fmla="*/ 6008334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59400 w 9054180"/>
              <a:gd name="connsiteY5" fmla="*/ 8795285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43875 w 9054180"/>
              <a:gd name="connsiteY5" fmla="*/ 87383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87385"/>
              <a:gd name="connsiteX1" fmla="*/ 8805801 w 9054180"/>
              <a:gd name="connsiteY1" fmla="*/ 3791485 h 9087385"/>
              <a:gd name="connsiteX2" fmla="*/ 9029700 w 9054180"/>
              <a:gd name="connsiteY2" fmla="*/ 4528085 h 9087385"/>
              <a:gd name="connsiteX3" fmla="*/ 8955375 w 9054180"/>
              <a:gd name="connsiteY3" fmla="*/ 5361110 h 9087385"/>
              <a:gd name="connsiteX4" fmla="*/ 8562602 w 9054180"/>
              <a:gd name="connsiteY4" fmla="*/ 6142886 h 9087385"/>
              <a:gd name="connsiteX5" fmla="*/ 5374926 w 9054180"/>
              <a:gd name="connsiteY5" fmla="*/ 8759061 h 9087385"/>
              <a:gd name="connsiteX6" fmla="*/ 4546600 w 9054180"/>
              <a:gd name="connsiteY6" fmla="*/ 9087385 h 9087385"/>
              <a:gd name="connsiteX7" fmla="*/ 3822700 w 9054180"/>
              <a:gd name="connsiteY7" fmla="*/ 9074685 h 9087385"/>
              <a:gd name="connsiteX8" fmla="*/ 3111500 w 9054180"/>
              <a:gd name="connsiteY8" fmla="*/ 8757185 h 9087385"/>
              <a:gd name="connsiteX9" fmla="*/ 2743200 w 9054180"/>
              <a:gd name="connsiteY9" fmla="*/ 8465085 h 9087385"/>
              <a:gd name="connsiteX10" fmla="*/ 368300 w 9054180"/>
              <a:gd name="connsiteY10" fmla="*/ 5569485 h 9087385"/>
              <a:gd name="connsiteX11" fmla="*/ 63500 w 9054180"/>
              <a:gd name="connsiteY11" fmla="*/ 4947185 h 9087385"/>
              <a:gd name="connsiteX12" fmla="*/ 0 w 9054180"/>
              <a:gd name="connsiteY12" fmla="*/ 4426485 h 9087385"/>
              <a:gd name="connsiteX13" fmla="*/ 101600 w 9054180"/>
              <a:gd name="connsiteY13" fmla="*/ 3664485 h 9087385"/>
              <a:gd name="connsiteX14" fmla="*/ 508000 w 9054180"/>
              <a:gd name="connsiteY14" fmla="*/ 2877085 h 9087385"/>
              <a:gd name="connsiteX15" fmla="*/ 3556000 w 9054180"/>
              <a:gd name="connsiteY15" fmla="*/ 362485 h 9087385"/>
              <a:gd name="connsiteX16" fmla="*/ 4420076 w 9054180"/>
              <a:gd name="connsiteY16" fmla="*/ 31810 h 9087385"/>
              <a:gd name="connsiteX17" fmla="*/ 5202775 w 9054180"/>
              <a:gd name="connsiteY17" fmla="*/ 46859 h 9087385"/>
              <a:gd name="connsiteX18" fmla="*/ 6083300 w 9054180"/>
              <a:gd name="connsiteY18" fmla="*/ 438685 h 9087385"/>
              <a:gd name="connsiteX19" fmla="*/ 6431850 w 9054180"/>
              <a:gd name="connsiteY19" fmla="*/ 786285 h 90873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45985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74685"/>
              <a:gd name="connsiteX1" fmla="*/ 8805801 w 9054180"/>
              <a:gd name="connsiteY1" fmla="*/ 3791485 h 9074685"/>
              <a:gd name="connsiteX2" fmla="*/ 9029700 w 9054180"/>
              <a:gd name="connsiteY2" fmla="*/ 4528085 h 9074685"/>
              <a:gd name="connsiteX3" fmla="*/ 8955375 w 9054180"/>
              <a:gd name="connsiteY3" fmla="*/ 5361110 h 9074685"/>
              <a:gd name="connsiteX4" fmla="*/ 8562602 w 9054180"/>
              <a:gd name="connsiteY4" fmla="*/ 6142886 h 9074685"/>
              <a:gd name="connsiteX5" fmla="*/ 5374926 w 9054180"/>
              <a:gd name="connsiteY5" fmla="*/ 8759061 h 9074685"/>
              <a:gd name="connsiteX6" fmla="*/ 4551775 w 9054180"/>
              <a:gd name="connsiteY6" fmla="*/ 9020110 h 9074685"/>
              <a:gd name="connsiteX7" fmla="*/ 3822700 w 9054180"/>
              <a:gd name="connsiteY7" fmla="*/ 9074685 h 9074685"/>
              <a:gd name="connsiteX8" fmla="*/ 3111500 w 9054180"/>
              <a:gd name="connsiteY8" fmla="*/ 8757185 h 9074685"/>
              <a:gd name="connsiteX9" fmla="*/ 2743200 w 9054180"/>
              <a:gd name="connsiteY9" fmla="*/ 8465085 h 9074685"/>
              <a:gd name="connsiteX10" fmla="*/ 368300 w 9054180"/>
              <a:gd name="connsiteY10" fmla="*/ 5569485 h 9074685"/>
              <a:gd name="connsiteX11" fmla="*/ 63500 w 9054180"/>
              <a:gd name="connsiteY11" fmla="*/ 4947185 h 9074685"/>
              <a:gd name="connsiteX12" fmla="*/ 0 w 9054180"/>
              <a:gd name="connsiteY12" fmla="*/ 4426485 h 9074685"/>
              <a:gd name="connsiteX13" fmla="*/ 101600 w 9054180"/>
              <a:gd name="connsiteY13" fmla="*/ 3664485 h 9074685"/>
              <a:gd name="connsiteX14" fmla="*/ 508000 w 9054180"/>
              <a:gd name="connsiteY14" fmla="*/ 2877085 h 9074685"/>
              <a:gd name="connsiteX15" fmla="*/ 3556000 w 9054180"/>
              <a:gd name="connsiteY15" fmla="*/ 362485 h 9074685"/>
              <a:gd name="connsiteX16" fmla="*/ 4420076 w 9054180"/>
              <a:gd name="connsiteY16" fmla="*/ 31810 h 9074685"/>
              <a:gd name="connsiteX17" fmla="*/ 5202775 w 9054180"/>
              <a:gd name="connsiteY17" fmla="*/ 46859 h 9074685"/>
              <a:gd name="connsiteX18" fmla="*/ 6083300 w 9054180"/>
              <a:gd name="connsiteY18" fmla="*/ 438685 h 9074685"/>
              <a:gd name="connsiteX19" fmla="*/ 6431850 w 9054180"/>
              <a:gd name="connsiteY19" fmla="*/ 786285 h 9074685"/>
              <a:gd name="connsiteX0" fmla="*/ 6431850 w 9054180"/>
              <a:gd name="connsiteY0" fmla="*/ 786285 h 9034210"/>
              <a:gd name="connsiteX1" fmla="*/ 8805801 w 9054180"/>
              <a:gd name="connsiteY1" fmla="*/ 3791485 h 9034210"/>
              <a:gd name="connsiteX2" fmla="*/ 9029700 w 9054180"/>
              <a:gd name="connsiteY2" fmla="*/ 4528085 h 9034210"/>
              <a:gd name="connsiteX3" fmla="*/ 8955375 w 9054180"/>
              <a:gd name="connsiteY3" fmla="*/ 5361110 h 9034210"/>
              <a:gd name="connsiteX4" fmla="*/ 8562602 w 9054180"/>
              <a:gd name="connsiteY4" fmla="*/ 6142886 h 9034210"/>
              <a:gd name="connsiteX5" fmla="*/ 5374926 w 9054180"/>
              <a:gd name="connsiteY5" fmla="*/ 8759061 h 9034210"/>
              <a:gd name="connsiteX6" fmla="*/ 4551775 w 9054180"/>
              <a:gd name="connsiteY6" fmla="*/ 9020110 h 9034210"/>
              <a:gd name="connsiteX7" fmla="*/ 3833050 w 9054180"/>
              <a:gd name="connsiteY7" fmla="*/ 9007409 h 9034210"/>
              <a:gd name="connsiteX8" fmla="*/ 3111500 w 9054180"/>
              <a:gd name="connsiteY8" fmla="*/ 8757185 h 9034210"/>
              <a:gd name="connsiteX9" fmla="*/ 2743200 w 9054180"/>
              <a:gd name="connsiteY9" fmla="*/ 8465085 h 9034210"/>
              <a:gd name="connsiteX10" fmla="*/ 368300 w 9054180"/>
              <a:gd name="connsiteY10" fmla="*/ 5569485 h 9034210"/>
              <a:gd name="connsiteX11" fmla="*/ 63500 w 9054180"/>
              <a:gd name="connsiteY11" fmla="*/ 4947185 h 9034210"/>
              <a:gd name="connsiteX12" fmla="*/ 0 w 9054180"/>
              <a:gd name="connsiteY12" fmla="*/ 4426485 h 9034210"/>
              <a:gd name="connsiteX13" fmla="*/ 101600 w 9054180"/>
              <a:gd name="connsiteY13" fmla="*/ 3664485 h 9034210"/>
              <a:gd name="connsiteX14" fmla="*/ 508000 w 9054180"/>
              <a:gd name="connsiteY14" fmla="*/ 2877085 h 9034210"/>
              <a:gd name="connsiteX15" fmla="*/ 3556000 w 9054180"/>
              <a:gd name="connsiteY15" fmla="*/ 362485 h 9034210"/>
              <a:gd name="connsiteX16" fmla="*/ 4420076 w 9054180"/>
              <a:gd name="connsiteY16" fmla="*/ 31810 h 9034210"/>
              <a:gd name="connsiteX17" fmla="*/ 5202775 w 9054180"/>
              <a:gd name="connsiteY17" fmla="*/ 46859 h 9034210"/>
              <a:gd name="connsiteX18" fmla="*/ 6083300 w 9054180"/>
              <a:gd name="connsiteY18" fmla="*/ 438685 h 9034210"/>
              <a:gd name="connsiteX19" fmla="*/ 6431850 w 9054180"/>
              <a:gd name="connsiteY19" fmla="*/ 786285 h 9034210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11500 w 9054180"/>
              <a:gd name="connsiteY8" fmla="*/ 8757185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11500 w 9054180"/>
              <a:gd name="connsiteY8" fmla="*/ 8757185 h 9056452"/>
              <a:gd name="connsiteX9" fmla="*/ 2743200 w 9054180"/>
              <a:gd name="connsiteY9" fmla="*/ 8465085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73601 w 9054180"/>
              <a:gd name="connsiteY8" fmla="*/ 8695084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43200 w 9054180"/>
              <a:gd name="connsiteY9" fmla="*/ 8465085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43200 w 9054180"/>
              <a:gd name="connsiteY9" fmla="*/ 8465085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831177 w 9054180"/>
              <a:gd name="connsiteY9" fmla="*/ 8454736 h 9056452"/>
              <a:gd name="connsiteX10" fmla="*/ 368300 w 9054180"/>
              <a:gd name="connsiteY10" fmla="*/ 5569485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68300 w 9054180"/>
              <a:gd name="connsiteY10" fmla="*/ 5569485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89776 w 9054180"/>
              <a:gd name="connsiteY9" fmla="*/ 8470261 h 9056452"/>
              <a:gd name="connsiteX10" fmla="*/ 414875 w 9054180"/>
              <a:gd name="connsiteY10" fmla="*/ 5538434 h 9056452"/>
              <a:gd name="connsiteX11" fmla="*/ 63500 w 9054180"/>
              <a:gd name="connsiteY11" fmla="*/ 4947185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83825 w 9054180"/>
              <a:gd name="connsiteY10" fmla="*/ 5543609 h 9056454"/>
              <a:gd name="connsiteX11" fmla="*/ 63500 w 9054180"/>
              <a:gd name="connsiteY11" fmla="*/ 4947185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431850 w 9054180"/>
              <a:gd name="connsiteY0" fmla="*/ 786285 h 9056452"/>
              <a:gd name="connsiteX1" fmla="*/ 8805801 w 9054180"/>
              <a:gd name="connsiteY1" fmla="*/ 3791485 h 9056452"/>
              <a:gd name="connsiteX2" fmla="*/ 9029700 w 9054180"/>
              <a:gd name="connsiteY2" fmla="*/ 4528085 h 9056452"/>
              <a:gd name="connsiteX3" fmla="*/ 8955375 w 9054180"/>
              <a:gd name="connsiteY3" fmla="*/ 5361110 h 9056452"/>
              <a:gd name="connsiteX4" fmla="*/ 8562602 w 9054180"/>
              <a:gd name="connsiteY4" fmla="*/ 6142886 h 9056452"/>
              <a:gd name="connsiteX5" fmla="*/ 5374926 w 9054180"/>
              <a:gd name="connsiteY5" fmla="*/ 8759061 h 9056452"/>
              <a:gd name="connsiteX6" fmla="*/ 4551775 w 9054180"/>
              <a:gd name="connsiteY6" fmla="*/ 9020110 h 9056452"/>
              <a:gd name="connsiteX7" fmla="*/ 3833050 w 9054180"/>
              <a:gd name="connsiteY7" fmla="*/ 9007409 h 9056452"/>
              <a:gd name="connsiteX8" fmla="*/ 3147726 w 9054180"/>
              <a:gd name="connsiteY8" fmla="*/ 8752010 h 9056452"/>
              <a:gd name="connsiteX9" fmla="*/ 2789776 w 9054180"/>
              <a:gd name="connsiteY9" fmla="*/ 8470261 h 9056452"/>
              <a:gd name="connsiteX10" fmla="*/ 383825 w 9054180"/>
              <a:gd name="connsiteY10" fmla="*/ 5543609 h 9056452"/>
              <a:gd name="connsiteX11" fmla="*/ 94551 w 9054180"/>
              <a:gd name="connsiteY11" fmla="*/ 4942010 h 9056452"/>
              <a:gd name="connsiteX12" fmla="*/ 0 w 9054180"/>
              <a:gd name="connsiteY12" fmla="*/ 4426485 h 9056452"/>
              <a:gd name="connsiteX13" fmla="*/ 101600 w 9054180"/>
              <a:gd name="connsiteY13" fmla="*/ 3664485 h 9056452"/>
              <a:gd name="connsiteX14" fmla="*/ 508000 w 9054180"/>
              <a:gd name="connsiteY14" fmla="*/ 2877085 h 9056452"/>
              <a:gd name="connsiteX15" fmla="*/ 3556000 w 9054180"/>
              <a:gd name="connsiteY15" fmla="*/ 362485 h 9056452"/>
              <a:gd name="connsiteX16" fmla="*/ 4420076 w 9054180"/>
              <a:gd name="connsiteY16" fmla="*/ 31810 h 9056452"/>
              <a:gd name="connsiteX17" fmla="*/ 5202775 w 9054180"/>
              <a:gd name="connsiteY17" fmla="*/ 46859 h 9056452"/>
              <a:gd name="connsiteX18" fmla="*/ 6083300 w 9054180"/>
              <a:gd name="connsiteY18" fmla="*/ 438685 h 9056452"/>
              <a:gd name="connsiteX19" fmla="*/ 6431850 w 9054180"/>
              <a:gd name="connsiteY19" fmla="*/ 786285 h 9056452"/>
              <a:gd name="connsiteX0" fmla="*/ 6431850 w 9054180"/>
              <a:gd name="connsiteY0" fmla="*/ 786285 h 9056454"/>
              <a:gd name="connsiteX1" fmla="*/ 8805801 w 9054180"/>
              <a:gd name="connsiteY1" fmla="*/ 3791485 h 9056454"/>
              <a:gd name="connsiteX2" fmla="*/ 9029700 w 9054180"/>
              <a:gd name="connsiteY2" fmla="*/ 4528085 h 9056454"/>
              <a:gd name="connsiteX3" fmla="*/ 8955375 w 9054180"/>
              <a:gd name="connsiteY3" fmla="*/ 5361110 h 9056454"/>
              <a:gd name="connsiteX4" fmla="*/ 8562602 w 9054180"/>
              <a:gd name="connsiteY4" fmla="*/ 6142886 h 9056454"/>
              <a:gd name="connsiteX5" fmla="*/ 5374926 w 9054180"/>
              <a:gd name="connsiteY5" fmla="*/ 8759061 h 9056454"/>
              <a:gd name="connsiteX6" fmla="*/ 4551775 w 9054180"/>
              <a:gd name="connsiteY6" fmla="*/ 9020110 h 9056454"/>
              <a:gd name="connsiteX7" fmla="*/ 3833050 w 9054180"/>
              <a:gd name="connsiteY7" fmla="*/ 9007409 h 9056454"/>
              <a:gd name="connsiteX8" fmla="*/ 3147726 w 9054180"/>
              <a:gd name="connsiteY8" fmla="*/ 8752010 h 9056454"/>
              <a:gd name="connsiteX9" fmla="*/ 2789776 w 9054180"/>
              <a:gd name="connsiteY9" fmla="*/ 8470261 h 9056454"/>
              <a:gd name="connsiteX10" fmla="*/ 383825 w 9054180"/>
              <a:gd name="connsiteY10" fmla="*/ 5543609 h 9056454"/>
              <a:gd name="connsiteX11" fmla="*/ 94551 w 9054180"/>
              <a:gd name="connsiteY11" fmla="*/ 4942010 h 9056454"/>
              <a:gd name="connsiteX12" fmla="*/ 0 w 9054180"/>
              <a:gd name="connsiteY12" fmla="*/ 4426485 h 9056454"/>
              <a:gd name="connsiteX13" fmla="*/ 101600 w 9054180"/>
              <a:gd name="connsiteY13" fmla="*/ 3664485 h 9056454"/>
              <a:gd name="connsiteX14" fmla="*/ 508000 w 9054180"/>
              <a:gd name="connsiteY14" fmla="*/ 2877085 h 9056454"/>
              <a:gd name="connsiteX15" fmla="*/ 3556000 w 9054180"/>
              <a:gd name="connsiteY15" fmla="*/ 362485 h 9056454"/>
              <a:gd name="connsiteX16" fmla="*/ 4420076 w 9054180"/>
              <a:gd name="connsiteY16" fmla="*/ 31810 h 9056454"/>
              <a:gd name="connsiteX17" fmla="*/ 5202775 w 9054180"/>
              <a:gd name="connsiteY17" fmla="*/ 46859 h 9056454"/>
              <a:gd name="connsiteX18" fmla="*/ 6083300 w 9054180"/>
              <a:gd name="connsiteY18" fmla="*/ 438685 h 9056454"/>
              <a:gd name="connsiteX19" fmla="*/ 6431850 w 9054180"/>
              <a:gd name="connsiteY19" fmla="*/ 786285 h 9056454"/>
              <a:gd name="connsiteX0" fmla="*/ 6395625 w 9017955"/>
              <a:gd name="connsiteY0" fmla="*/ 786285 h 9056452"/>
              <a:gd name="connsiteX1" fmla="*/ 8769576 w 9017955"/>
              <a:gd name="connsiteY1" fmla="*/ 3791485 h 9056452"/>
              <a:gd name="connsiteX2" fmla="*/ 8993475 w 9017955"/>
              <a:gd name="connsiteY2" fmla="*/ 4528085 h 9056452"/>
              <a:gd name="connsiteX3" fmla="*/ 8919150 w 9017955"/>
              <a:gd name="connsiteY3" fmla="*/ 5361110 h 9056452"/>
              <a:gd name="connsiteX4" fmla="*/ 8526377 w 9017955"/>
              <a:gd name="connsiteY4" fmla="*/ 6142886 h 9056452"/>
              <a:gd name="connsiteX5" fmla="*/ 5338701 w 9017955"/>
              <a:gd name="connsiteY5" fmla="*/ 8759061 h 9056452"/>
              <a:gd name="connsiteX6" fmla="*/ 4515550 w 9017955"/>
              <a:gd name="connsiteY6" fmla="*/ 9020110 h 9056452"/>
              <a:gd name="connsiteX7" fmla="*/ 3796825 w 9017955"/>
              <a:gd name="connsiteY7" fmla="*/ 9007409 h 9056452"/>
              <a:gd name="connsiteX8" fmla="*/ 3111501 w 9017955"/>
              <a:gd name="connsiteY8" fmla="*/ 8752010 h 9056452"/>
              <a:gd name="connsiteX9" fmla="*/ 2753551 w 9017955"/>
              <a:gd name="connsiteY9" fmla="*/ 8470261 h 9056452"/>
              <a:gd name="connsiteX10" fmla="*/ 347600 w 9017955"/>
              <a:gd name="connsiteY10" fmla="*/ 5543609 h 9056452"/>
              <a:gd name="connsiteX11" fmla="*/ 58326 w 9017955"/>
              <a:gd name="connsiteY11" fmla="*/ 4942010 h 9056452"/>
              <a:gd name="connsiteX12" fmla="*/ 0 w 9017955"/>
              <a:gd name="connsiteY12" fmla="*/ 4416135 h 9056452"/>
              <a:gd name="connsiteX13" fmla="*/ 65375 w 9017955"/>
              <a:gd name="connsiteY13" fmla="*/ 3664485 h 9056452"/>
              <a:gd name="connsiteX14" fmla="*/ 471775 w 9017955"/>
              <a:gd name="connsiteY14" fmla="*/ 2877085 h 9056452"/>
              <a:gd name="connsiteX15" fmla="*/ 3519775 w 9017955"/>
              <a:gd name="connsiteY15" fmla="*/ 362485 h 9056452"/>
              <a:gd name="connsiteX16" fmla="*/ 4383851 w 9017955"/>
              <a:gd name="connsiteY16" fmla="*/ 31810 h 9056452"/>
              <a:gd name="connsiteX17" fmla="*/ 5166550 w 9017955"/>
              <a:gd name="connsiteY17" fmla="*/ 46859 h 9056452"/>
              <a:gd name="connsiteX18" fmla="*/ 6047075 w 9017955"/>
              <a:gd name="connsiteY18" fmla="*/ 438685 h 9056452"/>
              <a:gd name="connsiteX19" fmla="*/ 6395625 w 9017955"/>
              <a:gd name="connsiteY19" fmla="*/ 786285 h 9056452"/>
              <a:gd name="connsiteX0" fmla="*/ 6452550 w 9074880"/>
              <a:gd name="connsiteY0" fmla="*/ 786285 h 9056454"/>
              <a:gd name="connsiteX1" fmla="*/ 8826501 w 9074880"/>
              <a:gd name="connsiteY1" fmla="*/ 3791485 h 9056454"/>
              <a:gd name="connsiteX2" fmla="*/ 9050400 w 9074880"/>
              <a:gd name="connsiteY2" fmla="*/ 4528085 h 9056454"/>
              <a:gd name="connsiteX3" fmla="*/ 8976075 w 9074880"/>
              <a:gd name="connsiteY3" fmla="*/ 5361110 h 9056454"/>
              <a:gd name="connsiteX4" fmla="*/ 8583302 w 9074880"/>
              <a:gd name="connsiteY4" fmla="*/ 6142886 h 9056454"/>
              <a:gd name="connsiteX5" fmla="*/ 5395626 w 9074880"/>
              <a:gd name="connsiteY5" fmla="*/ 8759061 h 9056454"/>
              <a:gd name="connsiteX6" fmla="*/ 4572475 w 9074880"/>
              <a:gd name="connsiteY6" fmla="*/ 9020110 h 9056454"/>
              <a:gd name="connsiteX7" fmla="*/ 3853750 w 9074880"/>
              <a:gd name="connsiteY7" fmla="*/ 9007409 h 9056454"/>
              <a:gd name="connsiteX8" fmla="*/ 3168426 w 9074880"/>
              <a:gd name="connsiteY8" fmla="*/ 8752010 h 9056454"/>
              <a:gd name="connsiteX9" fmla="*/ 2810476 w 9074880"/>
              <a:gd name="connsiteY9" fmla="*/ 8470261 h 9056454"/>
              <a:gd name="connsiteX10" fmla="*/ 404525 w 9074880"/>
              <a:gd name="connsiteY10" fmla="*/ 5543609 h 9056454"/>
              <a:gd name="connsiteX11" fmla="*/ 115251 w 9074880"/>
              <a:gd name="connsiteY11" fmla="*/ 4942010 h 9056454"/>
              <a:gd name="connsiteX12" fmla="*/ 0 w 9074880"/>
              <a:gd name="connsiteY12" fmla="*/ 4426485 h 9056454"/>
              <a:gd name="connsiteX13" fmla="*/ 122300 w 9074880"/>
              <a:gd name="connsiteY13" fmla="*/ 3664485 h 9056454"/>
              <a:gd name="connsiteX14" fmla="*/ 528700 w 9074880"/>
              <a:gd name="connsiteY14" fmla="*/ 2877085 h 9056454"/>
              <a:gd name="connsiteX15" fmla="*/ 3576700 w 9074880"/>
              <a:gd name="connsiteY15" fmla="*/ 362485 h 9056454"/>
              <a:gd name="connsiteX16" fmla="*/ 4440776 w 9074880"/>
              <a:gd name="connsiteY16" fmla="*/ 31810 h 9056454"/>
              <a:gd name="connsiteX17" fmla="*/ 5223475 w 9074880"/>
              <a:gd name="connsiteY17" fmla="*/ 46859 h 9056454"/>
              <a:gd name="connsiteX18" fmla="*/ 6104000 w 9074880"/>
              <a:gd name="connsiteY18" fmla="*/ 438685 h 9056454"/>
              <a:gd name="connsiteX19" fmla="*/ 6452550 w 9074880"/>
              <a:gd name="connsiteY19" fmla="*/ 786285 h 9056454"/>
              <a:gd name="connsiteX0" fmla="*/ 6453098 w 9075428"/>
              <a:gd name="connsiteY0" fmla="*/ 786285 h 9056452"/>
              <a:gd name="connsiteX1" fmla="*/ 8827049 w 9075428"/>
              <a:gd name="connsiteY1" fmla="*/ 3791485 h 9056452"/>
              <a:gd name="connsiteX2" fmla="*/ 9050948 w 9075428"/>
              <a:gd name="connsiteY2" fmla="*/ 4528085 h 9056452"/>
              <a:gd name="connsiteX3" fmla="*/ 8976623 w 9075428"/>
              <a:gd name="connsiteY3" fmla="*/ 5361110 h 9056452"/>
              <a:gd name="connsiteX4" fmla="*/ 8583850 w 9075428"/>
              <a:gd name="connsiteY4" fmla="*/ 6142886 h 9056452"/>
              <a:gd name="connsiteX5" fmla="*/ 5396174 w 9075428"/>
              <a:gd name="connsiteY5" fmla="*/ 8759061 h 9056452"/>
              <a:gd name="connsiteX6" fmla="*/ 4573023 w 9075428"/>
              <a:gd name="connsiteY6" fmla="*/ 9020110 h 9056452"/>
              <a:gd name="connsiteX7" fmla="*/ 3854298 w 9075428"/>
              <a:gd name="connsiteY7" fmla="*/ 9007409 h 9056452"/>
              <a:gd name="connsiteX8" fmla="*/ 3168974 w 9075428"/>
              <a:gd name="connsiteY8" fmla="*/ 8752010 h 9056452"/>
              <a:gd name="connsiteX9" fmla="*/ 2811024 w 9075428"/>
              <a:gd name="connsiteY9" fmla="*/ 8470261 h 9056452"/>
              <a:gd name="connsiteX10" fmla="*/ 405073 w 9075428"/>
              <a:gd name="connsiteY10" fmla="*/ 5543609 h 9056452"/>
              <a:gd name="connsiteX11" fmla="*/ 115799 w 9075428"/>
              <a:gd name="connsiteY11" fmla="*/ 4942010 h 9056452"/>
              <a:gd name="connsiteX12" fmla="*/ 548 w 9075428"/>
              <a:gd name="connsiteY12" fmla="*/ 4426485 h 9056452"/>
              <a:gd name="connsiteX13" fmla="*/ 122848 w 9075428"/>
              <a:gd name="connsiteY13" fmla="*/ 3664485 h 9056452"/>
              <a:gd name="connsiteX14" fmla="*/ 529248 w 9075428"/>
              <a:gd name="connsiteY14" fmla="*/ 2877085 h 9056452"/>
              <a:gd name="connsiteX15" fmla="*/ 3577248 w 9075428"/>
              <a:gd name="connsiteY15" fmla="*/ 362485 h 9056452"/>
              <a:gd name="connsiteX16" fmla="*/ 4441324 w 9075428"/>
              <a:gd name="connsiteY16" fmla="*/ 31810 h 9056452"/>
              <a:gd name="connsiteX17" fmla="*/ 5224023 w 9075428"/>
              <a:gd name="connsiteY17" fmla="*/ 46859 h 9056452"/>
              <a:gd name="connsiteX18" fmla="*/ 6104548 w 9075428"/>
              <a:gd name="connsiteY18" fmla="*/ 438685 h 9056452"/>
              <a:gd name="connsiteX19" fmla="*/ 6453098 w 9075428"/>
              <a:gd name="connsiteY19" fmla="*/ 786285 h 9056452"/>
              <a:gd name="connsiteX0" fmla="*/ 6453621 w 9075951"/>
              <a:gd name="connsiteY0" fmla="*/ 786285 h 9056454"/>
              <a:gd name="connsiteX1" fmla="*/ 8827572 w 9075951"/>
              <a:gd name="connsiteY1" fmla="*/ 3791485 h 9056454"/>
              <a:gd name="connsiteX2" fmla="*/ 9051471 w 9075951"/>
              <a:gd name="connsiteY2" fmla="*/ 4528085 h 9056454"/>
              <a:gd name="connsiteX3" fmla="*/ 8977146 w 9075951"/>
              <a:gd name="connsiteY3" fmla="*/ 5361110 h 9056454"/>
              <a:gd name="connsiteX4" fmla="*/ 8584373 w 9075951"/>
              <a:gd name="connsiteY4" fmla="*/ 6142886 h 9056454"/>
              <a:gd name="connsiteX5" fmla="*/ 5396697 w 9075951"/>
              <a:gd name="connsiteY5" fmla="*/ 8759061 h 9056454"/>
              <a:gd name="connsiteX6" fmla="*/ 4573546 w 9075951"/>
              <a:gd name="connsiteY6" fmla="*/ 9020110 h 9056454"/>
              <a:gd name="connsiteX7" fmla="*/ 3854821 w 9075951"/>
              <a:gd name="connsiteY7" fmla="*/ 9007409 h 9056454"/>
              <a:gd name="connsiteX8" fmla="*/ 3169497 w 9075951"/>
              <a:gd name="connsiteY8" fmla="*/ 8752010 h 9056454"/>
              <a:gd name="connsiteX9" fmla="*/ 2811547 w 9075951"/>
              <a:gd name="connsiteY9" fmla="*/ 8470261 h 9056454"/>
              <a:gd name="connsiteX10" fmla="*/ 405596 w 9075951"/>
              <a:gd name="connsiteY10" fmla="*/ 5543609 h 9056454"/>
              <a:gd name="connsiteX11" fmla="*/ 116322 w 9075951"/>
              <a:gd name="connsiteY11" fmla="*/ 4942010 h 9056454"/>
              <a:gd name="connsiteX12" fmla="*/ 1071 w 9075951"/>
              <a:gd name="connsiteY12" fmla="*/ 4426485 h 9056454"/>
              <a:gd name="connsiteX13" fmla="*/ 123371 w 9075951"/>
              <a:gd name="connsiteY13" fmla="*/ 3664485 h 9056454"/>
              <a:gd name="connsiteX14" fmla="*/ 529771 w 9075951"/>
              <a:gd name="connsiteY14" fmla="*/ 2877085 h 9056454"/>
              <a:gd name="connsiteX15" fmla="*/ 3577771 w 9075951"/>
              <a:gd name="connsiteY15" fmla="*/ 362485 h 9056454"/>
              <a:gd name="connsiteX16" fmla="*/ 4441847 w 9075951"/>
              <a:gd name="connsiteY16" fmla="*/ 31810 h 9056454"/>
              <a:gd name="connsiteX17" fmla="*/ 5224546 w 9075951"/>
              <a:gd name="connsiteY17" fmla="*/ 46859 h 9056454"/>
              <a:gd name="connsiteX18" fmla="*/ 6105071 w 9075951"/>
              <a:gd name="connsiteY18" fmla="*/ 438685 h 9056454"/>
              <a:gd name="connsiteX19" fmla="*/ 6453621 w 9075951"/>
              <a:gd name="connsiteY19" fmla="*/ 786285 h 9056454"/>
              <a:gd name="connsiteX0" fmla="*/ 6453621 w 9075951"/>
              <a:gd name="connsiteY0" fmla="*/ 786285 h 9056452"/>
              <a:gd name="connsiteX1" fmla="*/ 8827572 w 9075951"/>
              <a:gd name="connsiteY1" fmla="*/ 3791485 h 9056452"/>
              <a:gd name="connsiteX2" fmla="*/ 9051471 w 9075951"/>
              <a:gd name="connsiteY2" fmla="*/ 4528085 h 9056452"/>
              <a:gd name="connsiteX3" fmla="*/ 8977146 w 9075951"/>
              <a:gd name="connsiteY3" fmla="*/ 5361110 h 9056452"/>
              <a:gd name="connsiteX4" fmla="*/ 8584373 w 9075951"/>
              <a:gd name="connsiteY4" fmla="*/ 6142886 h 9056452"/>
              <a:gd name="connsiteX5" fmla="*/ 5396697 w 9075951"/>
              <a:gd name="connsiteY5" fmla="*/ 8759061 h 9056452"/>
              <a:gd name="connsiteX6" fmla="*/ 4573546 w 9075951"/>
              <a:gd name="connsiteY6" fmla="*/ 9020110 h 9056452"/>
              <a:gd name="connsiteX7" fmla="*/ 3854821 w 9075951"/>
              <a:gd name="connsiteY7" fmla="*/ 9007409 h 9056452"/>
              <a:gd name="connsiteX8" fmla="*/ 3169497 w 9075951"/>
              <a:gd name="connsiteY8" fmla="*/ 8752010 h 9056452"/>
              <a:gd name="connsiteX9" fmla="*/ 2811547 w 9075951"/>
              <a:gd name="connsiteY9" fmla="*/ 8470261 h 9056452"/>
              <a:gd name="connsiteX10" fmla="*/ 405596 w 9075951"/>
              <a:gd name="connsiteY10" fmla="*/ 5543609 h 9056452"/>
              <a:gd name="connsiteX11" fmla="*/ 116322 w 9075951"/>
              <a:gd name="connsiteY11" fmla="*/ 4942010 h 9056452"/>
              <a:gd name="connsiteX12" fmla="*/ 1071 w 9075951"/>
              <a:gd name="connsiteY12" fmla="*/ 4426485 h 9056452"/>
              <a:gd name="connsiteX13" fmla="*/ 123371 w 9075951"/>
              <a:gd name="connsiteY13" fmla="*/ 3664485 h 9056452"/>
              <a:gd name="connsiteX14" fmla="*/ 529771 w 9075951"/>
              <a:gd name="connsiteY14" fmla="*/ 2877085 h 9056452"/>
              <a:gd name="connsiteX15" fmla="*/ 3577771 w 9075951"/>
              <a:gd name="connsiteY15" fmla="*/ 362485 h 9056452"/>
              <a:gd name="connsiteX16" fmla="*/ 4441847 w 9075951"/>
              <a:gd name="connsiteY16" fmla="*/ 31810 h 9056452"/>
              <a:gd name="connsiteX17" fmla="*/ 5224546 w 9075951"/>
              <a:gd name="connsiteY17" fmla="*/ 46859 h 9056452"/>
              <a:gd name="connsiteX18" fmla="*/ 6105071 w 9075951"/>
              <a:gd name="connsiteY18" fmla="*/ 438685 h 9056452"/>
              <a:gd name="connsiteX19" fmla="*/ 6453621 w 9075951"/>
              <a:gd name="connsiteY19" fmla="*/ 786285 h 9056452"/>
              <a:gd name="connsiteX0" fmla="*/ 6454666 w 9076996"/>
              <a:gd name="connsiteY0" fmla="*/ 786285 h 9056454"/>
              <a:gd name="connsiteX1" fmla="*/ 8828617 w 9076996"/>
              <a:gd name="connsiteY1" fmla="*/ 3791485 h 9056454"/>
              <a:gd name="connsiteX2" fmla="*/ 9052516 w 9076996"/>
              <a:gd name="connsiteY2" fmla="*/ 4528085 h 9056454"/>
              <a:gd name="connsiteX3" fmla="*/ 8978191 w 9076996"/>
              <a:gd name="connsiteY3" fmla="*/ 5361110 h 9056454"/>
              <a:gd name="connsiteX4" fmla="*/ 8585418 w 9076996"/>
              <a:gd name="connsiteY4" fmla="*/ 6142886 h 9056454"/>
              <a:gd name="connsiteX5" fmla="*/ 5397742 w 9076996"/>
              <a:gd name="connsiteY5" fmla="*/ 8759061 h 9056454"/>
              <a:gd name="connsiteX6" fmla="*/ 4574591 w 9076996"/>
              <a:gd name="connsiteY6" fmla="*/ 9020110 h 9056454"/>
              <a:gd name="connsiteX7" fmla="*/ 3855866 w 9076996"/>
              <a:gd name="connsiteY7" fmla="*/ 9007409 h 9056454"/>
              <a:gd name="connsiteX8" fmla="*/ 3170542 w 9076996"/>
              <a:gd name="connsiteY8" fmla="*/ 8752010 h 9056454"/>
              <a:gd name="connsiteX9" fmla="*/ 2812592 w 9076996"/>
              <a:gd name="connsiteY9" fmla="*/ 8470261 h 9056454"/>
              <a:gd name="connsiteX10" fmla="*/ 406641 w 9076996"/>
              <a:gd name="connsiteY10" fmla="*/ 5543609 h 9056454"/>
              <a:gd name="connsiteX11" fmla="*/ 91492 w 9076996"/>
              <a:gd name="connsiteY11" fmla="*/ 4947185 h 9056454"/>
              <a:gd name="connsiteX12" fmla="*/ 2116 w 9076996"/>
              <a:gd name="connsiteY12" fmla="*/ 4426485 h 9056454"/>
              <a:gd name="connsiteX13" fmla="*/ 124416 w 9076996"/>
              <a:gd name="connsiteY13" fmla="*/ 3664485 h 9056454"/>
              <a:gd name="connsiteX14" fmla="*/ 530816 w 9076996"/>
              <a:gd name="connsiteY14" fmla="*/ 2877085 h 9056454"/>
              <a:gd name="connsiteX15" fmla="*/ 3578816 w 9076996"/>
              <a:gd name="connsiteY15" fmla="*/ 362485 h 9056454"/>
              <a:gd name="connsiteX16" fmla="*/ 4442892 w 9076996"/>
              <a:gd name="connsiteY16" fmla="*/ 31810 h 9056454"/>
              <a:gd name="connsiteX17" fmla="*/ 5225591 w 9076996"/>
              <a:gd name="connsiteY17" fmla="*/ 46859 h 9056454"/>
              <a:gd name="connsiteX18" fmla="*/ 6106116 w 9076996"/>
              <a:gd name="connsiteY18" fmla="*/ 438685 h 9056454"/>
              <a:gd name="connsiteX19" fmla="*/ 6454666 w 9076996"/>
              <a:gd name="connsiteY19" fmla="*/ 786285 h 9056454"/>
              <a:gd name="connsiteX0" fmla="*/ 6453212 w 9075542"/>
              <a:gd name="connsiteY0" fmla="*/ 786285 h 9056452"/>
              <a:gd name="connsiteX1" fmla="*/ 8827163 w 9075542"/>
              <a:gd name="connsiteY1" fmla="*/ 3791485 h 9056452"/>
              <a:gd name="connsiteX2" fmla="*/ 9051062 w 9075542"/>
              <a:gd name="connsiteY2" fmla="*/ 4528085 h 9056452"/>
              <a:gd name="connsiteX3" fmla="*/ 8976737 w 9075542"/>
              <a:gd name="connsiteY3" fmla="*/ 5361110 h 9056452"/>
              <a:gd name="connsiteX4" fmla="*/ 8583964 w 9075542"/>
              <a:gd name="connsiteY4" fmla="*/ 6142886 h 9056452"/>
              <a:gd name="connsiteX5" fmla="*/ 5396288 w 9075542"/>
              <a:gd name="connsiteY5" fmla="*/ 8759061 h 9056452"/>
              <a:gd name="connsiteX6" fmla="*/ 4573137 w 9075542"/>
              <a:gd name="connsiteY6" fmla="*/ 9020110 h 9056452"/>
              <a:gd name="connsiteX7" fmla="*/ 3854412 w 9075542"/>
              <a:gd name="connsiteY7" fmla="*/ 9007409 h 9056452"/>
              <a:gd name="connsiteX8" fmla="*/ 3169088 w 9075542"/>
              <a:gd name="connsiteY8" fmla="*/ 8752010 h 9056452"/>
              <a:gd name="connsiteX9" fmla="*/ 2811138 w 9075542"/>
              <a:gd name="connsiteY9" fmla="*/ 8470261 h 9056452"/>
              <a:gd name="connsiteX10" fmla="*/ 405187 w 9075542"/>
              <a:gd name="connsiteY10" fmla="*/ 5543609 h 9056452"/>
              <a:gd name="connsiteX11" fmla="*/ 90038 w 9075542"/>
              <a:gd name="connsiteY11" fmla="*/ 4947185 h 9056452"/>
              <a:gd name="connsiteX12" fmla="*/ 662 w 9075542"/>
              <a:gd name="connsiteY12" fmla="*/ 4426485 h 9056452"/>
              <a:gd name="connsiteX13" fmla="*/ 122962 w 9075542"/>
              <a:gd name="connsiteY13" fmla="*/ 3664485 h 9056452"/>
              <a:gd name="connsiteX14" fmla="*/ 529362 w 9075542"/>
              <a:gd name="connsiteY14" fmla="*/ 2877085 h 9056452"/>
              <a:gd name="connsiteX15" fmla="*/ 3577362 w 9075542"/>
              <a:gd name="connsiteY15" fmla="*/ 362485 h 9056452"/>
              <a:gd name="connsiteX16" fmla="*/ 4441438 w 9075542"/>
              <a:gd name="connsiteY16" fmla="*/ 31810 h 9056452"/>
              <a:gd name="connsiteX17" fmla="*/ 5224137 w 9075542"/>
              <a:gd name="connsiteY17" fmla="*/ 46859 h 9056452"/>
              <a:gd name="connsiteX18" fmla="*/ 6104662 w 9075542"/>
              <a:gd name="connsiteY18" fmla="*/ 438685 h 9056452"/>
              <a:gd name="connsiteX19" fmla="*/ 6453212 w 9075542"/>
              <a:gd name="connsiteY19" fmla="*/ 786285 h 9056452"/>
              <a:gd name="connsiteX0" fmla="*/ 6453070 w 9075400"/>
              <a:gd name="connsiteY0" fmla="*/ 786285 h 9056454"/>
              <a:gd name="connsiteX1" fmla="*/ 8827021 w 9075400"/>
              <a:gd name="connsiteY1" fmla="*/ 3791485 h 9056454"/>
              <a:gd name="connsiteX2" fmla="*/ 9050920 w 9075400"/>
              <a:gd name="connsiteY2" fmla="*/ 4528085 h 9056454"/>
              <a:gd name="connsiteX3" fmla="*/ 8976595 w 9075400"/>
              <a:gd name="connsiteY3" fmla="*/ 5361110 h 9056454"/>
              <a:gd name="connsiteX4" fmla="*/ 8583822 w 9075400"/>
              <a:gd name="connsiteY4" fmla="*/ 6142886 h 9056454"/>
              <a:gd name="connsiteX5" fmla="*/ 5396146 w 9075400"/>
              <a:gd name="connsiteY5" fmla="*/ 8759061 h 9056454"/>
              <a:gd name="connsiteX6" fmla="*/ 4572995 w 9075400"/>
              <a:gd name="connsiteY6" fmla="*/ 9020110 h 9056454"/>
              <a:gd name="connsiteX7" fmla="*/ 3854270 w 9075400"/>
              <a:gd name="connsiteY7" fmla="*/ 9007409 h 9056454"/>
              <a:gd name="connsiteX8" fmla="*/ 3168946 w 9075400"/>
              <a:gd name="connsiteY8" fmla="*/ 8752010 h 9056454"/>
              <a:gd name="connsiteX9" fmla="*/ 2810996 w 9075400"/>
              <a:gd name="connsiteY9" fmla="*/ 8470261 h 9056454"/>
              <a:gd name="connsiteX10" fmla="*/ 405045 w 9075400"/>
              <a:gd name="connsiteY10" fmla="*/ 5543609 h 9056454"/>
              <a:gd name="connsiteX11" fmla="*/ 110596 w 9075400"/>
              <a:gd name="connsiteY11" fmla="*/ 4947185 h 9056454"/>
              <a:gd name="connsiteX12" fmla="*/ 520 w 9075400"/>
              <a:gd name="connsiteY12" fmla="*/ 4426485 h 9056454"/>
              <a:gd name="connsiteX13" fmla="*/ 122820 w 9075400"/>
              <a:gd name="connsiteY13" fmla="*/ 3664485 h 9056454"/>
              <a:gd name="connsiteX14" fmla="*/ 529220 w 9075400"/>
              <a:gd name="connsiteY14" fmla="*/ 2877085 h 9056454"/>
              <a:gd name="connsiteX15" fmla="*/ 3577220 w 9075400"/>
              <a:gd name="connsiteY15" fmla="*/ 362485 h 9056454"/>
              <a:gd name="connsiteX16" fmla="*/ 4441296 w 9075400"/>
              <a:gd name="connsiteY16" fmla="*/ 31810 h 9056454"/>
              <a:gd name="connsiteX17" fmla="*/ 5223995 w 9075400"/>
              <a:gd name="connsiteY17" fmla="*/ 46859 h 9056454"/>
              <a:gd name="connsiteX18" fmla="*/ 6104520 w 9075400"/>
              <a:gd name="connsiteY18" fmla="*/ 438685 h 9056454"/>
              <a:gd name="connsiteX19" fmla="*/ 6453070 w 9075400"/>
              <a:gd name="connsiteY19" fmla="*/ 786285 h 9056454"/>
              <a:gd name="connsiteX0" fmla="*/ 6453254 w 9075584"/>
              <a:gd name="connsiteY0" fmla="*/ 786285 h 9056452"/>
              <a:gd name="connsiteX1" fmla="*/ 8827205 w 9075584"/>
              <a:gd name="connsiteY1" fmla="*/ 3791485 h 9056452"/>
              <a:gd name="connsiteX2" fmla="*/ 9051104 w 9075584"/>
              <a:gd name="connsiteY2" fmla="*/ 4528085 h 9056452"/>
              <a:gd name="connsiteX3" fmla="*/ 8976779 w 9075584"/>
              <a:gd name="connsiteY3" fmla="*/ 5361110 h 9056452"/>
              <a:gd name="connsiteX4" fmla="*/ 8584006 w 9075584"/>
              <a:gd name="connsiteY4" fmla="*/ 6142886 h 9056452"/>
              <a:gd name="connsiteX5" fmla="*/ 5396330 w 9075584"/>
              <a:gd name="connsiteY5" fmla="*/ 8759061 h 9056452"/>
              <a:gd name="connsiteX6" fmla="*/ 4573179 w 9075584"/>
              <a:gd name="connsiteY6" fmla="*/ 9020110 h 9056452"/>
              <a:gd name="connsiteX7" fmla="*/ 3854454 w 9075584"/>
              <a:gd name="connsiteY7" fmla="*/ 9007409 h 9056452"/>
              <a:gd name="connsiteX8" fmla="*/ 3169130 w 9075584"/>
              <a:gd name="connsiteY8" fmla="*/ 8752010 h 9056452"/>
              <a:gd name="connsiteX9" fmla="*/ 2811180 w 9075584"/>
              <a:gd name="connsiteY9" fmla="*/ 8470261 h 9056452"/>
              <a:gd name="connsiteX10" fmla="*/ 405229 w 9075584"/>
              <a:gd name="connsiteY10" fmla="*/ 5543609 h 9056452"/>
              <a:gd name="connsiteX11" fmla="*/ 110780 w 9075584"/>
              <a:gd name="connsiteY11" fmla="*/ 4947185 h 9056452"/>
              <a:gd name="connsiteX12" fmla="*/ 704 w 9075584"/>
              <a:gd name="connsiteY12" fmla="*/ 4426485 h 9056452"/>
              <a:gd name="connsiteX13" fmla="*/ 123004 w 9075584"/>
              <a:gd name="connsiteY13" fmla="*/ 3664485 h 9056452"/>
              <a:gd name="connsiteX14" fmla="*/ 529404 w 9075584"/>
              <a:gd name="connsiteY14" fmla="*/ 2877085 h 9056452"/>
              <a:gd name="connsiteX15" fmla="*/ 3577404 w 9075584"/>
              <a:gd name="connsiteY15" fmla="*/ 362485 h 9056452"/>
              <a:gd name="connsiteX16" fmla="*/ 4441480 w 9075584"/>
              <a:gd name="connsiteY16" fmla="*/ 31810 h 9056452"/>
              <a:gd name="connsiteX17" fmla="*/ 5224179 w 9075584"/>
              <a:gd name="connsiteY17" fmla="*/ 46859 h 9056452"/>
              <a:gd name="connsiteX18" fmla="*/ 6104704 w 9075584"/>
              <a:gd name="connsiteY18" fmla="*/ 438685 h 9056452"/>
              <a:gd name="connsiteX19" fmla="*/ 6453254 w 9075584"/>
              <a:gd name="connsiteY19" fmla="*/ 786285 h 9056452"/>
              <a:gd name="connsiteX0" fmla="*/ 6453254 w 9075584"/>
              <a:gd name="connsiteY0" fmla="*/ 786285 h 9056454"/>
              <a:gd name="connsiteX1" fmla="*/ 8827205 w 9075584"/>
              <a:gd name="connsiteY1" fmla="*/ 3791485 h 9056454"/>
              <a:gd name="connsiteX2" fmla="*/ 9051104 w 9075584"/>
              <a:gd name="connsiteY2" fmla="*/ 4528085 h 9056454"/>
              <a:gd name="connsiteX3" fmla="*/ 8976779 w 9075584"/>
              <a:gd name="connsiteY3" fmla="*/ 5361110 h 9056454"/>
              <a:gd name="connsiteX4" fmla="*/ 8584006 w 9075584"/>
              <a:gd name="connsiteY4" fmla="*/ 6142886 h 9056454"/>
              <a:gd name="connsiteX5" fmla="*/ 5396330 w 9075584"/>
              <a:gd name="connsiteY5" fmla="*/ 8759061 h 9056454"/>
              <a:gd name="connsiteX6" fmla="*/ 4573179 w 9075584"/>
              <a:gd name="connsiteY6" fmla="*/ 9020110 h 9056454"/>
              <a:gd name="connsiteX7" fmla="*/ 3854454 w 9075584"/>
              <a:gd name="connsiteY7" fmla="*/ 9007409 h 9056454"/>
              <a:gd name="connsiteX8" fmla="*/ 3169130 w 9075584"/>
              <a:gd name="connsiteY8" fmla="*/ 8752010 h 9056454"/>
              <a:gd name="connsiteX9" fmla="*/ 2811180 w 9075584"/>
              <a:gd name="connsiteY9" fmla="*/ 8470261 h 9056454"/>
              <a:gd name="connsiteX10" fmla="*/ 405229 w 9075584"/>
              <a:gd name="connsiteY10" fmla="*/ 5543609 h 9056454"/>
              <a:gd name="connsiteX11" fmla="*/ 110780 w 9075584"/>
              <a:gd name="connsiteY11" fmla="*/ 4947185 h 9056454"/>
              <a:gd name="connsiteX12" fmla="*/ 704 w 9075584"/>
              <a:gd name="connsiteY12" fmla="*/ 4426485 h 9056454"/>
              <a:gd name="connsiteX13" fmla="*/ 123004 w 9075584"/>
              <a:gd name="connsiteY13" fmla="*/ 3664485 h 9056454"/>
              <a:gd name="connsiteX14" fmla="*/ 529404 w 9075584"/>
              <a:gd name="connsiteY14" fmla="*/ 2877085 h 9056454"/>
              <a:gd name="connsiteX15" fmla="*/ 3577404 w 9075584"/>
              <a:gd name="connsiteY15" fmla="*/ 362485 h 9056454"/>
              <a:gd name="connsiteX16" fmla="*/ 4441480 w 9075584"/>
              <a:gd name="connsiteY16" fmla="*/ 31810 h 9056454"/>
              <a:gd name="connsiteX17" fmla="*/ 5224179 w 9075584"/>
              <a:gd name="connsiteY17" fmla="*/ 46859 h 9056454"/>
              <a:gd name="connsiteX18" fmla="*/ 6104704 w 9075584"/>
              <a:gd name="connsiteY18" fmla="*/ 438685 h 9056454"/>
              <a:gd name="connsiteX19" fmla="*/ 6453254 w 9075584"/>
              <a:gd name="connsiteY19" fmla="*/ 786285 h 9056454"/>
              <a:gd name="connsiteX0" fmla="*/ 6453254 w 9075584"/>
              <a:gd name="connsiteY0" fmla="*/ 786285 h 9056452"/>
              <a:gd name="connsiteX1" fmla="*/ 8827205 w 9075584"/>
              <a:gd name="connsiteY1" fmla="*/ 3791485 h 9056452"/>
              <a:gd name="connsiteX2" fmla="*/ 9051104 w 9075584"/>
              <a:gd name="connsiteY2" fmla="*/ 4528085 h 9056452"/>
              <a:gd name="connsiteX3" fmla="*/ 8976779 w 9075584"/>
              <a:gd name="connsiteY3" fmla="*/ 5361110 h 9056452"/>
              <a:gd name="connsiteX4" fmla="*/ 8584006 w 9075584"/>
              <a:gd name="connsiteY4" fmla="*/ 6142886 h 9056452"/>
              <a:gd name="connsiteX5" fmla="*/ 5396330 w 9075584"/>
              <a:gd name="connsiteY5" fmla="*/ 8759061 h 9056452"/>
              <a:gd name="connsiteX6" fmla="*/ 4573179 w 9075584"/>
              <a:gd name="connsiteY6" fmla="*/ 9020110 h 9056452"/>
              <a:gd name="connsiteX7" fmla="*/ 3854454 w 9075584"/>
              <a:gd name="connsiteY7" fmla="*/ 9007409 h 9056452"/>
              <a:gd name="connsiteX8" fmla="*/ 3169130 w 9075584"/>
              <a:gd name="connsiteY8" fmla="*/ 8752010 h 9056452"/>
              <a:gd name="connsiteX9" fmla="*/ 2811180 w 9075584"/>
              <a:gd name="connsiteY9" fmla="*/ 8470261 h 9056452"/>
              <a:gd name="connsiteX10" fmla="*/ 405229 w 9075584"/>
              <a:gd name="connsiteY10" fmla="*/ 5543609 h 9056452"/>
              <a:gd name="connsiteX11" fmla="*/ 110780 w 9075584"/>
              <a:gd name="connsiteY11" fmla="*/ 4947185 h 9056452"/>
              <a:gd name="connsiteX12" fmla="*/ 704 w 9075584"/>
              <a:gd name="connsiteY12" fmla="*/ 4426485 h 9056452"/>
              <a:gd name="connsiteX13" fmla="*/ 123004 w 9075584"/>
              <a:gd name="connsiteY13" fmla="*/ 3664485 h 9056452"/>
              <a:gd name="connsiteX14" fmla="*/ 529404 w 9075584"/>
              <a:gd name="connsiteY14" fmla="*/ 2877085 h 9056452"/>
              <a:gd name="connsiteX15" fmla="*/ 3577404 w 9075584"/>
              <a:gd name="connsiteY15" fmla="*/ 362485 h 9056452"/>
              <a:gd name="connsiteX16" fmla="*/ 4441480 w 9075584"/>
              <a:gd name="connsiteY16" fmla="*/ 31810 h 9056452"/>
              <a:gd name="connsiteX17" fmla="*/ 5224179 w 9075584"/>
              <a:gd name="connsiteY17" fmla="*/ 46859 h 9056452"/>
              <a:gd name="connsiteX18" fmla="*/ 6104704 w 9075584"/>
              <a:gd name="connsiteY18" fmla="*/ 438685 h 9056452"/>
              <a:gd name="connsiteX19" fmla="*/ 6453254 w 9075584"/>
              <a:gd name="connsiteY19" fmla="*/ 786285 h 9056452"/>
              <a:gd name="connsiteX0" fmla="*/ 6453254 w 9075584"/>
              <a:gd name="connsiteY0" fmla="*/ 786285 h 9056454"/>
              <a:gd name="connsiteX1" fmla="*/ 8827205 w 9075584"/>
              <a:gd name="connsiteY1" fmla="*/ 3791485 h 9056454"/>
              <a:gd name="connsiteX2" fmla="*/ 9051104 w 9075584"/>
              <a:gd name="connsiteY2" fmla="*/ 4528085 h 9056454"/>
              <a:gd name="connsiteX3" fmla="*/ 8976779 w 9075584"/>
              <a:gd name="connsiteY3" fmla="*/ 5361110 h 9056454"/>
              <a:gd name="connsiteX4" fmla="*/ 8584006 w 9075584"/>
              <a:gd name="connsiteY4" fmla="*/ 6142886 h 9056454"/>
              <a:gd name="connsiteX5" fmla="*/ 5396330 w 9075584"/>
              <a:gd name="connsiteY5" fmla="*/ 8759061 h 9056454"/>
              <a:gd name="connsiteX6" fmla="*/ 4573179 w 9075584"/>
              <a:gd name="connsiteY6" fmla="*/ 9020110 h 9056454"/>
              <a:gd name="connsiteX7" fmla="*/ 3854454 w 9075584"/>
              <a:gd name="connsiteY7" fmla="*/ 9007409 h 9056454"/>
              <a:gd name="connsiteX8" fmla="*/ 3169130 w 9075584"/>
              <a:gd name="connsiteY8" fmla="*/ 8752010 h 9056454"/>
              <a:gd name="connsiteX9" fmla="*/ 2811180 w 9075584"/>
              <a:gd name="connsiteY9" fmla="*/ 8470261 h 9056454"/>
              <a:gd name="connsiteX10" fmla="*/ 405229 w 9075584"/>
              <a:gd name="connsiteY10" fmla="*/ 5543609 h 9056454"/>
              <a:gd name="connsiteX11" fmla="*/ 110780 w 9075584"/>
              <a:gd name="connsiteY11" fmla="*/ 4947185 h 9056454"/>
              <a:gd name="connsiteX12" fmla="*/ 704 w 9075584"/>
              <a:gd name="connsiteY12" fmla="*/ 4426485 h 9056454"/>
              <a:gd name="connsiteX13" fmla="*/ 128180 w 9075584"/>
              <a:gd name="connsiteY13" fmla="*/ 3617910 h 9056454"/>
              <a:gd name="connsiteX14" fmla="*/ 529404 w 9075584"/>
              <a:gd name="connsiteY14" fmla="*/ 2877085 h 9056454"/>
              <a:gd name="connsiteX15" fmla="*/ 3577404 w 9075584"/>
              <a:gd name="connsiteY15" fmla="*/ 362485 h 9056454"/>
              <a:gd name="connsiteX16" fmla="*/ 4441480 w 9075584"/>
              <a:gd name="connsiteY16" fmla="*/ 31810 h 9056454"/>
              <a:gd name="connsiteX17" fmla="*/ 5224179 w 9075584"/>
              <a:gd name="connsiteY17" fmla="*/ 46859 h 9056454"/>
              <a:gd name="connsiteX18" fmla="*/ 6104704 w 9075584"/>
              <a:gd name="connsiteY18" fmla="*/ 438685 h 9056454"/>
              <a:gd name="connsiteX19" fmla="*/ 6453254 w 9075584"/>
              <a:gd name="connsiteY19" fmla="*/ 786285 h 9056454"/>
              <a:gd name="connsiteX0" fmla="*/ 6407865 w 9030195"/>
              <a:gd name="connsiteY0" fmla="*/ 786285 h 9056452"/>
              <a:gd name="connsiteX1" fmla="*/ 8781816 w 9030195"/>
              <a:gd name="connsiteY1" fmla="*/ 3791485 h 9056452"/>
              <a:gd name="connsiteX2" fmla="*/ 9005715 w 9030195"/>
              <a:gd name="connsiteY2" fmla="*/ 4528085 h 9056452"/>
              <a:gd name="connsiteX3" fmla="*/ 8931390 w 9030195"/>
              <a:gd name="connsiteY3" fmla="*/ 5361110 h 9056452"/>
              <a:gd name="connsiteX4" fmla="*/ 8538617 w 9030195"/>
              <a:gd name="connsiteY4" fmla="*/ 6142886 h 9056452"/>
              <a:gd name="connsiteX5" fmla="*/ 5350941 w 9030195"/>
              <a:gd name="connsiteY5" fmla="*/ 8759061 h 9056452"/>
              <a:gd name="connsiteX6" fmla="*/ 4527790 w 9030195"/>
              <a:gd name="connsiteY6" fmla="*/ 9020110 h 9056452"/>
              <a:gd name="connsiteX7" fmla="*/ 3809065 w 9030195"/>
              <a:gd name="connsiteY7" fmla="*/ 9007409 h 9056452"/>
              <a:gd name="connsiteX8" fmla="*/ 3123741 w 9030195"/>
              <a:gd name="connsiteY8" fmla="*/ 8752010 h 9056452"/>
              <a:gd name="connsiteX9" fmla="*/ 2765791 w 9030195"/>
              <a:gd name="connsiteY9" fmla="*/ 8470261 h 9056452"/>
              <a:gd name="connsiteX10" fmla="*/ 359840 w 9030195"/>
              <a:gd name="connsiteY10" fmla="*/ 5543609 h 9056452"/>
              <a:gd name="connsiteX11" fmla="*/ 65391 w 9030195"/>
              <a:gd name="connsiteY11" fmla="*/ 4947185 h 9056452"/>
              <a:gd name="connsiteX12" fmla="*/ 1891 w 9030195"/>
              <a:gd name="connsiteY12" fmla="*/ 4410960 h 9056452"/>
              <a:gd name="connsiteX13" fmla="*/ 82791 w 9030195"/>
              <a:gd name="connsiteY13" fmla="*/ 3617910 h 9056452"/>
              <a:gd name="connsiteX14" fmla="*/ 484015 w 9030195"/>
              <a:gd name="connsiteY14" fmla="*/ 2877085 h 9056452"/>
              <a:gd name="connsiteX15" fmla="*/ 3532015 w 9030195"/>
              <a:gd name="connsiteY15" fmla="*/ 362485 h 9056452"/>
              <a:gd name="connsiteX16" fmla="*/ 4396091 w 9030195"/>
              <a:gd name="connsiteY16" fmla="*/ 31810 h 9056452"/>
              <a:gd name="connsiteX17" fmla="*/ 5178790 w 9030195"/>
              <a:gd name="connsiteY17" fmla="*/ 46859 h 9056452"/>
              <a:gd name="connsiteX18" fmla="*/ 6059315 w 9030195"/>
              <a:gd name="connsiteY18" fmla="*/ 438685 h 9056452"/>
              <a:gd name="connsiteX19" fmla="*/ 6407865 w 9030195"/>
              <a:gd name="connsiteY19" fmla="*/ 786285 h 9056452"/>
              <a:gd name="connsiteX0" fmla="*/ 6458382 w 9080712"/>
              <a:gd name="connsiteY0" fmla="*/ 786285 h 9056454"/>
              <a:gd name="connsiteX1" fmla="*/ 8832333 w 9080712"/>
              <a:gd name="connsiteY1" fmla="*/ 3791485 h 9056454"/>
              <a:gd name="connsiteX2" fmla="*/ 9056232 w 9080712"/>
              <a:gd name="connsiteY2" fmla="*/ 4528085 h 9056454"/>
              <a:gd name="connsiteX3" fmla="*/ 8981907 w 9080712"/>
              <a:gd name="connsiteY3" fmla="*/ 5361110 h 9056454"/>
              <a:gd name="connsiteX4" fmla="*/ 8589134 w 9080712"/>
              <a:gd name="connsiteY4" fmla="*/ 6142886 h 9056454"/>
              <a:gd name="connsiteX5" fmla="*/ 5401458 w 9080712"/>
              <a:gd name="connsiteY5" fmla="*/ 8759061 h 9056454"/>
              <a:gd name="connsiteX6" fmla="*/ 4578307 w 9080712"/>
              <a:gd name="connsiteY6" fmla="*/ 9020110 h 9056454"/>
              <a:gd name="connsiteX7" fmla="*/ 3859582 w 9080712"/>
              <a:gd name="connsiteY7" fmla="*/ 9007409 h 9056454"/>
              <a:gd name="connsiteX8" fmla="*/ 3174258 w 9080712"/>
              <a:gd name="connsiteY8" fmla="*/ 8752010 h 9056454"/>
              <a:gd name="connsiteX9" fmla="*/ 2816308 w 9080712"/>
              <a:gd name="connsiteY9" fmla="*/ 8470261 h 9056454"/>
              <a:gd name="connsiteX10" fmla="*/ 410357 w 9080712"/>
              <a:gd name="connsiteY10" fmla="*/ 5543609 h 9056454"/>
              <a:gd name="connsiteX11" fmla="*/ 115908 w 9080712"/>
              <a:gd name="connsiteY11" fmla="*/ 4947185 h 9056454"/>
              <a:gd name="connsiteX12" fmla="*/ 657 w 9080712"/>
              <a:gd name="connsiteY12" fmla="*/ 4379909 h 9056454"/>
              <a:gd name="connsiteX13" fmla="*/ 133308 w 9080712"/>
              <a:gd name="connsiteY13" fmla="*/ 3617910 h 9056454"/>
              <a:gd name="connsiteX14" fmla="*/ 534532 w 9080712"/>
              <a:gd name="connsiteY14" fmla="*/ 2877085 h 9056454"/>
              <a:gd name="connsiteX15" fmla="*/ 3582532 w 9080712"/>
              <a:gd name="connsiteY15" fmla="*/ 362485 h 9056454"/>
              <a:gd name="connsiteX16" fmla="*/ 4446608 w 9080712"/>
              <a:gd name="connsiteY16" fmla="*/ 31810 h 9056454"/>
              <a:gd name="connsiteX17" fmla="*/ 5229307 w 9080712"/>
              <a:gd name="connsiteY17" fmla="*/ 46859 h 9056454"/>
              <a:gd name="connsiteX18" fmla="*/ 6109832 w 9080712"/>
              <a:gd name="connsiteY18" fmla="*/ 438685 h 9056454"/>
              <a:gd name="connsiteX19" fmla="*/ 6458382 w 9080712"/>
              <a:gd name="connsiteY19" fmla="*/ 786285 h 9056454"/>
              <a:gd name="connsiteX0" fmla="*/ 6458820 w 9081150"/>
              <a:gd name="connsiteY0" fmla="*/ 786285 h 9056452"/>
              <a:gd name="connsiteX1" fmla="*/ 8832771 w 9081150"/>
              <a:gd name="connsiteY1" fmla="*/ 3791485 h 9056452"/>
              <a:gd name="connsiteX2" fmla="*/ 9056670 w 9081150"/>
              <a:gd name="connsiteY2" fmla="*/ 4528085 h 9056452"/>
              <a:gd name="connsiteX3" fmla="*/ 8982345 w 9081150"/>
              <a:gd name="connsiteY3" fmla="*/ 5361110 h 9056452"/>
              <a:gd name="connsiteX4" fmla="*/ 8589572 w 9081150"/>
              <a:gd name="connsiteY4" fmla="*/ 6142886 h 9056452"/>
              <a:gd name="connsiteX5" fmla="*/ 5401896 w 9081150"/>
              <a:gd name="connsiteY5" fmla="*/ 8759061 h 9056452"/>
              <a:gd name="connsiteX6" fmla="*/ 4578745 w 9081150"/>
              <a:gd name="connsiteY6" fmla="*/ 9020110 h 9056452"/>
              <a:gd name="connsiteX7" fmla="*/ 3860020 w 9081150"/>
              <a:gd name="connsiteY7" fmla="*/ 9007409 h 9056452"/>
              <a:gd name="connsiteX8" fmla="*/ 3174696 w 9081150"/>
              <a:gd name="connsiteY8" fmla="*/ 8752010 h 9056452"/>
              <a:gd name="connsiteX9" fmla="*/ 2816746 w 9081150"/>
              <a:gd name="connsiteY9" fmla="*/ 8470261 h 9056452"/>
              <a:gd name="connsiteX10" fmla="*/ 410795 w 9081150"/>
              <a:gd name="connsiteY10" fmla="*/ 5543609 h 9056452"/>
              <a:gd name="connsiteX11" fmla="*/ 116346 w 9081150"/>
              <a:gd name="connsiteY11" fmla="*/ 4947185 h 9056452"/>
              <a:gd name="connsiteX12" fmla="*/ 1095 w 9081150"/>
              <a:gd name="connsiteY12" fmla="*/ 4379909 h 9056452"/>
              <a:gd name="connsiteX13" fmla="*/ 133746 w 9081150"/>
              <a:gd name="connsiteY13" fmla="*/ 3617910 h 9056452"/>
              <a:gd name="connsiteX14" fmla="*/ 534970 w 9081150"/>
              <a:gd name="connsiteY14" fmla="*/ 2877085 h 9056452"/>
              <a:gd name="connsiteX15" fmla="*/ 3582970 w 9081150"/>
              <a:gd name="connsiteY15" fmla="*/ 362485 h 9056452"/>
              <a:gd name="connsiteX16" fmla="*/ 4447046 w 9081150"/>
              <a:gd name="connsiteY16" fmla="*/ 31810 h 9056452"/>
              <a:gd name="connsiteX17" fmla="*/ 5229745 w 9081150"/>
              <a:gd name="connsiteY17" fmla="*/ 46859 h 9056452"/>
              <a:gd name="connsiteX18" fmla="*/ 6110270 w 9081150"/>
              <a:gd name="connsiteY18" fmla="*/ 438685 h 9056452"/>
              <a:gd name="connsiteX19" fmla="*/ 6458820 w 9081150"/>
              <a:gd name="connsiteY19" fmla="*/ 786285 h 9056452"/>
              <a:gd name="connsiteX0" fmla="*/ 6458998 w 9081328"/>
              <a:gd name="connsiteY0" fmla="*/ 786285 h 9056454"/>
              <a:gd name="connsiteX1" fmla="*/ 8832949 w 9081328"/>
              <a:gd name="connsiteY1" fmla="*/ 3791485 h 9056454"/>
              <a:gd name="connsiteX2" fmla="*/ 9056848 w 9081328"/>
              <a:gd name="connsiteY2" fmla="*/ 4528085 h 9056454"/>
              <a:gd name="connsiteX3" fmla="*/ 8982523 w 9081328"/>
              <a:gd name="connsiteY3" fmla="*/ 5361110 h 9056454"/>
              <a:gd name="connsiteX4" fmla="*/ 8589750 w 9081328"/>
              <a:gd name="connsiteY4" fmla="*/ 6142886 h 9056454"/>
              <a:gd name="connsiteX5" fmla="*/ 5402074 w 9081328"/>
              <a:gd name="connsiteY5" fmla="*/ 8759061 h 9056454"/>
              <a:gd name="connsiteX6" fmla="*/ 4578923 w 9081328"/>
              <a:gd name="connsiteY6" fmla="*/ 9020110 h 9056454"/>
              <a:gd name="connsiteX7" fmla="*/ 3860198 w 9081328"/>
              <a:gd name="connsiteY7" fmla="*/ 9007409 h 9056454"/>
              <a:gd name="connsiteX8" fmla="*/ 3174874 w 9081328"/>
              <a:gd name="connsiteY8" fmla="*/ 8752010 h 9056454"/>
              <a:gd name="connsiteX9" fmla="*/ 2816924 w 9081328"/>
              <a:gd name="connsiteY9" fmla="*/ 8470261 h 9056454"/>
              <a:gd name="connsiteX10" fmla="*/ 410973 w 9081328"/>
              <a:gd name="connsiteY10" fmla="*/ 5543609 h 9056454"/>
              <a:gd name="connsiteX11" fmla="*/ 116524 w 9081328"/>
              <a:gd name="connsiteY11" fmla="*/ 4947185 h 9056454"/>
              <a:gd name="connsiteX12" fmla="*/ 1273 w 9081328"/>
              <a:gd name="connsiteY12" fmla="*/ 4379909 h 9056454"/>
              <a:gd name="connsiteX13" fmla="*/ 118399 w 9081328"/>
              <a:gd name="connsiteY13" fmla="*/ 3612735 h 9056454"/>
              <a:gd name="connsiteX14" fmla="*/ 535148 w 9081328"/>
              <a:gd name="connsiteY14" fmla="*/ 2877085 h 9056454"/>
              <a:gd name="connsiteX15" fmla="*/ 3583148 w 9081328"/>
              <a:gd name="connsiteY15" fmla="*/ 362485 h 9056454"/>
              <a:gd name="connsiteX16" fmla="*/ 4447224 w 9081328"/>
              <a:gd name="connsiteY16" fmla="*/ 31810 h 9056454"/>
              <a:gd name="connsiteX17" fmla="*/ 5229923 w 9081328"/>
              <a:gd name="connsiteY17" fmla="*/ 46859 h 9056454"/>
              <a:gd name="connsiteX18" fmla="*/ 6110448 w 9081328"/>
              <a:gd name="connsiteY18" fmla="*/ 438685 h 9056454"/>
              <a:gd name="connsiteX19" fmla="*/ 6458998 w 9081328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35860 w 9082040"/>
              <a:gd name="connsiteY14" fmla="*/ 28770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35860 w 9082040"/>
              <a:gd name="connsiteY14" fmla="*/ 28770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35860 w 9082040"/>
              <a:gd name="connsiteY14" fmla="*/ 28770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35860 w 9082040"/>
              <a:gd name="connsiteY14" fmla="*/ 28770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56561 w 9082040"/>
              <a:gd name="connsiteY14" fmla="*/ 28356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56561 w 9082040"/>
              <a:gd name="connsiteY14" fmla="*/ 28356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2040"/>
              <a:gd name="connsiteY0" fmla="*/ 786285 h 9056452"/>
              <a:gd name="connsiteX1" fmla="*/ 8833661 w 9082040"/>
              <a:gd name="connsiteY1" fmla="*/ 3791485 h 9056452"/>
              <a:gd name="connsiteX2" fmla="*/ 9057560 w 9082040"/>
              <a:gd name="connsiteY2" fmla="*/ 4528085 h 9056452"/>
              <a:gd name="connsiteX3" fmla="*/ 8983235 w 9082040"/>
              <a:gd name="connsiteY3" fmla="*/ 5361110 h 9056452"/>
              <a:gd name="connsiteX4" fmla="*/ 8590462 w 9082040"/>
              <a:gd name="connsiteY4" fmla="*/ 6142886 h 9056452"/>
              <a:gd name="connsiteX5" fmla="*/ 5402786 w 9082040"/>
              <a:gd name="connsiteY5" fmla="*/ 8759061 h 9056452"/>
              <a:gd name="connsiteX6" fmla="*/ 4579635 w 9082040"/>
              <a:gd name="connsiteY6" fmla="*/ 9020110 h 9056452"/>
              <a:gd name="connsiteX7" fmla="*/ 3860910 w 9082040"/>
              <a:gd name="connsiteY7" fmla="*/ 9007409 h 9056452"/>
              <a:gd name="connsiteX8" fmla="*/ 3175586 w 9082040"/>
              <a:gd name="connsiteY8" fmla="*/ 8752010 h 9056452"/>
              <a:gd name="connsiteX9" fmla="*/ 2817636 w 9082040"/>
              <a:gd name="connsiteY9" fmla="*/ 8470261 h 9056452"/>
              <a:gd name="connsiteX10" fmla="*/ 411685 w 9082040"/>
              <a:gd name="connsiteY10" fmla="*/ 5543609 h 9056452"/>
              <a:gd name="connsiteX11" fmla="*/ 117236 w 9082040"/>
              <a:gd name="connsiteY11" fmla="*/ 4947185 h 9056452"/>
              <a:gd name="connsiteX12" fmla="*/ 1985 w 9082040"/>
              <a:gd name="connsiteY12" fmla="*/ 4379909 h 9056452"/>
              <a:gd name="connsiteX13" fmla="*/ 119111 w 9082040"/>
              <a:gd name="connsiteY13" fmla="*/ 3612735 h 9056452"/>
              <a:gd name="connsiteX14" fmla="*/ 556561 w 9082040"/>
              <a:gd name="connsiteY14" fmla="*/ 2835685 h 9056452"/>
              <a:gd name="connsiteX15" fmla="*/ 3583860 w 9082040"/>
              <a:gd name="connsiteY15" fmla="*/ 362485 h 9056452"/>
              <a:gd name="connsiteX16" fmla="*/ 4447936 w 9082040"/>
              <a:gd name="connsiteY16" fmla="*/ 31810 h 9056452"/>
              <a:gd name="connsiteX17" fmla="*/ 5230635 w 9082040"/>
              <a:gd name="connsiteY17" fmla="*/ 46859 h 9056452"/>
              <a:gd name="connsiteX18" fmla="*/ 6111160 w 9082040"/>
              <a:gd name="connsiteY18" fmla="*/ 438685 h 9056452"/>
              <a:gd name="connsiteX19" fmla="*/ 6459710 w 9082040"/>
              <a:gd name="connsiteY19" fmla="*/ 786285 h 9056452"/>
              <a:gd name="connsiteX0" fmla="*/ 6459710 w 9082040"/>
              <a:gd name="connsiteY0" fmla="*/ 786285 h 9056454"/>
              <a:gd name="connsiteX1" fmla="*/ 8833661 w 9082040"/>
              <a:gd name="connsiteY1" fmla="*/ 3791485 h 9056454"/>
              <a:gd name="connsiteX2" fmla="*/ 9057560 w 9082040"/>
              <a:gd name="connsiteY2" fmla="*/ 4528085 h 9056454"/>
              <a:gd name="connsiteX3" fmla="*/ 8983235 w 9082040"/>
              <a:gd name="connsiteY3" fmla="*/ 5361110 h 9056454"/>
              <a:gd name="connsiteX4" fmla="*/ 8590462 w 9082040"/>
              <a:gd name="connsiteY4" fmla="*/ 6142886 h 9056454"/>
              <a:gd name="connsiteX5" fmla="*/ 5402786 w 9082040"/>
              <a:gd name="connsiteY5" fmla="*/ 8759061 h 9056454"/>
              <a:gd name="connsiteX6" fmla="*/ 4579635 w 9082040"/>
              <a:gd name="connsiteY6" fmla="*/ 9020110 h 9056454"/>
              <a:gd name="connsiteX7" fmla="*/ 3860910 w 9082040"/>
              <a:gd name="connsiteY7" fmla="*/ 9007409 h 9056454"/>
              <a:gd name="connsiteX8" fmla="*/ 3175586 w 9082040"/>
              <a:gd name="connsiteY8" fmla="*/ 8752010 h 9056454"/>
              <a:gd name="connsiteX9" fmla="*/ 2817636 w 9082040"/>
              <a:gd name="connsiteY9" fmla="*/ 8470261 h 9056454"/>
              <a:gd name="connsiteX10" fmla="*/ 411685 w 9082040"/>
              <a:gd name="connsiteY10" fmla="*/ 5543609 h 9056454"/>
              <a:gd name="connsiteX11" fmla="*/ 117236 w 9082040"/>
              <a:gd name="connsiteY11" fmla="*/ 4947185 h 9056454"/>
              <a:gd name="connsiteX12" fmla="*/ 1985 w 9082040"/>
              <a:gd name="connsiteY12" fmla="*/ 4379909 h 9056454"/>
              <a:gd name="connsiteX13" fmla="*/ 119111 w 9082040"/>
              <a:gd name="connsiteY13" fmla="*/ 3612735 h 9056454"/>
              <a:gd name="connsiteX14" fmla="*/ 556561 w 9082040"/>
              <a:gd name="connsiteY14" fmla="*/ 2835685 h 9056454"/>
              <a:gd name="connsiteX15" fmla="*/ 3583860 w 9082040"/>
              <a:gd name="connsiteY15" fmla="*/ 362485 h 9056454"/>
              <a:gd name="connsiteX16" fmla="*/ 4447936 w 9082040"/>
              <a:gd name="connsiteY16" fmla="*/ 31810 h 9056454"/>
              <a:gd name="connsiteX17" fmla="*/ 5230635 w 9082040"/>
              <a:gd name="connsiteY17" fmla="*/ 46859 h 9056454"/>
              <a:gd name="connsiteX18" fmla="*/ 6111160 w 9082040"/>
              <a:gd name="connsiteY18" fmla="*/ 438685 h 9056454"/>
              <a:gd name="connsiteX19" fmla="*/ 6459710 w 9082040"/>
              <a:gd name="connsiteY19" fmla="*/ 786285 h 9056454"/>
              <a:gd name="connsiteX0" fmla="*/ 6459710 w 9083676"/>
              <a:gd name="connsiteY0" fmla="*/ 786285 h 9056452"/>
              <a:gd name="connsiteX1" fmla="*/ 8833661 w 9083676"/>
              <a:gd name="connsiteY1" fmla="*/ 3791485 h 9056452"/>
              <a:gd name="connsiteX2" fmla="*/ 9057560 w 9083676"/>
              <a:gd name="connsiteY2" fmla="*/ 4528085 h 9056452"/>
              <a:gd name="connsiteX3" fmla="*/ 8990998 w 9083676"/>
              <a:gd name="connsiteY3" fmla="*/ 5361110 h 9056452"/>
              <a:gd name="connsiteX4" fmla="*/ 8590462 w 9083676"/>
              <a:gd name="connsiteY4" fmla="*/ 6142886 h 9056452"/>
              <a:gd name="connsiteX5" fmla="*/ 5402786 w 9083676"/>
              <a:gd name="connsiteY5" fmla="*/ 8759061 h 9056452"/>
              <a:gd name="connsiteX6" fmla="*/ 4579635 w 9083676"/>
              <a:gd name="connsiteY6" fmla="*/ 9020110 h 9056452"/>
              <a:gd name="connsiteX7" fmla="*/ 3860910 w 9083676"/>
              <a:gd name="connsiteY7" fmla="*/ 9007409 h 9056452"/>
              <a:gd name="connsiteX8" fmla="*/ 3175586 w 9083676"/>
              <a:gd name="connsiteY8" fmla="*/ 8752010 h 9056452"/>
              <a:gd name="connsiteX9" fmla="*/ 2817636 w 9083676"/>
              <a:gd name="connsiteY9" fmla="*/ 8470261 h 9056452"/>
              <a:gd name="connsiteX10" fmla="*/ 411685 w 9083676"/>
              <a:gd name="connsiteY10" fmla="*/ 5543609 h 9056452"/>
              <a:gd name="connsiteX11" fmla="*/ 117236 w 9083676"/>
              <a:gd name="connsiteY11" fmla="*/ 4947185 h 9056452"/>
              <a:gd name="connsiteX12" fmla="*/ 1985 w 9083676"/>
              <a:gd name="connsiteY12" fmla="*/ 4379909 h 9056452"/>
              <a:gd name="connsiteX13" fmla="*/ 119111 w 9083676"/>
              <a:gd name="connsiteY13" fmla="*/ 3612735 h 9056452"/>
              <a:gd name="connsiteX14" fmla="*/ 556561 w 9083676"/>
              <a:gd name="connsiteY14" fmla="*/ 2835685 h 9056452"/>
              <a:gd name="connsiteX15" fmla="*/ 3583860 w 9083676"/>
              <a:gd name="connsiteY15" fmla="*/ 362485 h 9056452"/>
              <a:gd name="connsiteX16" fmla="*/ 4447936 w 9083676"/>
              <a:gd name="connsiteY16" fmla="*/ 31810 h 9056452"/>
              <a:gd name="connsiteX17" fmla="*/ 5230635 w 9083676"/>
              <a:gd name="connsiteY17" fmla="*/ 46859 h 9056452"/>
              <a:gd name="connsiteX18" fmla="*/ 6111160 w 9083676"/>
              <a:gd name="connsiteY18" fmla="*/ 438685 h 9056452"/>
              <a:gd name="connsiteX19" fmla="*/ 6459710 w 9083676"/>
              <a:gd name="connsiteY19" fmla="*/ 786285 h 9056452"/>
              <a:gd name="connsiteX0" fmla="*/ 6459710 w 9080260"/>
              <a:gd name="connsiteY0" fmla="*/ 786285 h 9056454"/>
              <a:gd name="connsiteX1" fmla="*/ 8833661 w 9080260"/>
              <a:gd name="connsiteY1" fmla="*/ 3791485 h 9056454"/>
              <a:gd name="connsiteX2" fmla="*/ 9057560 w 9080260"/>
              <a:gd name="connsiteY2" fmla="*/ 4528085 h 9056454"/>
              <a:gd name="connsiteX3" fmla="*/ 8990998 w 9080260"/>
              <a:gd name="connsiteY3" fmla="*/ 5361110 h 9056454"/>
              <a:gd name="connsiteX4" fmla="*/ 8590462 w 9080260"/>
              <a:gd name="connsiteY4" fmla="*/ 6142886 h 9056454"/>
              <a:gd name="connsiteX5" fmla="*/ 5402786 w 9080260"/>
              <a:gd name="connsiteY5" fmla="*/ 8759061 h 9056454"/>
              <a:gd name="connsiteX6" fmla="*/ 4579635 w 9080260"/>
              <a:gd name="connsiteY6" fmla="*/ 9020110 h 9056454"/>
              <a:gd name="connsiteX7" fmla="*/ 3860910 w 9080260"/>
              <a:gd name="connsiteY7" fmla="*/ 9007409 h 9056454"/>
              <a:gd name="connsiteX8" fmla="*/ 3175586 w 9080260"/>
              <a:gd name="connsiteY8" fmla="*/ 8752010 h 9056454"/>
              <a:gd name="connsiteX9" fmla="*/ 2817636 w 9080260"/>
              <a:gd name="connsiteY9" fmla="*/ 8470261 h 9056454"/>
              <a:gd name="connsiteX10" fmla="*/ 411685 w 9080260"/>
              <a:gd name="connsiteY10" fmla="*/ 5543609 h 9056454"/>
              <a:gd name="connsiteX11" fmla="*/ 117236 w 9080260"/>
              <a:gd name="connsiteY11" fmla="*/ 4947185 h 9056454"/>
              <a:gd name="connsiteX12" fmla="*/ 1985 w 9080260"/>
              <a:gd name="connsiteY12" fmla="*/ 4379909 h 9056454"/>
              <a:gd name="connsiteX13" fmla="*/ 119111 w 9080260"/>
              <a:gd name="connsiteY13" fmla="*/ 3612735 h 9056454"/>
              <a:gd name="connsiteX14" fmla="*/ 556561 w 9080260"/>
              <a:gd name="connsiteY14" fmla="*/ 2835685 h 9056454"/>
              <a:gd name="connsiteX15" fmla="*/ 3583860 w 9080260"/>
              <a:gd name="connsiteY15" fmla="*/ 362485 h 9056454"/>
              <a:gd name="connsiteX16" fmla="*/ 4447936 w 9080260"/>
              <a:gd name="connsiteY16" fmla="*/ 31810 h 9056454"/>
              <a:gd name="connsiteX17" fmla="*/ 5230635 w 9080260"/>
              <a:gd name="connsiteY17" fmla="*/ 46859 h 9056454"/>
              <a:gd name="connsiteX18" fmla="*/ 6111160 w 9080260"/>
              <a:gd name="connsiteY18" fmla="*/ 438685 h 9056454"/>
              <a:gd name="connsiteX19" fmla="*/ 6459710 w 9080260"/>
              <a:gd name="connsiteY19" fmla="*/ 786285 h 9056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9080260" h="9056454">
                <a:moveTo>
                  <a:pt x="6459710" y="786285"/>
                </a:moveTo>
                <a:cubicBezTo>
                  <a:pt x="7273453" y="1772493"/>
                  <a:pt x="8791000" y="3560833"/>
                  <a:pt x="8833661" y="3791485"/>
                </a:cubicBezTo>
                <a:cubicBezTo>
                  <a:pt x="8968670" y="4016318"/>
                  <a:pt x="9031228" y="4277377"/>
                  <a:pt x="9057560" y="4528085"/>
                </a:cubicBezTo>
                <a:cubicBezTo>
                  <a:pt x="9117312" y="4797135"/>
                  <a:pt x="9046393" y="5111466"/>
                  <a:pt x="8990998" y="5361110"/>
                </a:cubicBezTo>
                <a:cubicBezTo>
                  <a:pt x="8927349" y="5582027"/>
                  <a:pt x="8767963" y="5936202"/>
                  <a:pt x="8590462" y="6142886"/>
                </a:cubicBezTo>
                <a:cubicBezTo>
                  <a:pt x="7836681" y="6952845"/>
                  <a:pt x="6332518" y="8057780"/>
                  <a:pt x="5402786" y="8759061"/>
                </a:cubicBezTo>
                <a:cubicBezTo>
                  <a:pt x="5131851" y="8909903"/>
                  <a:pt x="4876444" y="8993470"/>
                  <a:pt x="4579635" y="9020110"/>
                </a:cubicBezTo>
                <a:cubicBezTo>
                  <a:pt x="4336610" y="9064177"/>
                  <a:pt x="4103935" y="9077193"/>
                  <a:pt x="3860910" y="9007409"/>
                </a:cubicBezTo>
                <a:cubicBezTo>
                  <a:pt x="3610044" y="8970576"/>
                  <a:pt x="3400577" y="8871644"/>
                  <a:pt x="3175586" y="8752010"/>
                </a:cubicBezTo>
                <a:lnTo>
                  <a:pt x="2817636" y="8470261"/>
                </a:lnTo>
                <a:lnTo>
                  <a:pt x="411685" y="5543609"/>
                </a:lnTo>
                <a:cubicBezTo>
                  <a:pt x="284210" y="5343077"/>
                  <a:pt x="172261" y="5152893"/>
                  <a:pt x="117236" y="4947185"/>
                </a:cubicBezTo>
                <a:cubicBezTo>
                  <a:pt x="63295" y="4770168"/>
                  <a:pt x="-6173" y="4546576"/>
                  <a:pt x="1985" y="4379909"/>
                </a:cubicBezTo>
                <a:cubicBezTo>
                  <a:pt x="-10724" y="4084508"/>
                  <a:pt x="38668" y="3861561"/>
                  <a:pt x="119111" y="3612735"/>
                </a:cubicBezTo>
                <a:cubicBezTo>
                  <a:pt x="216626" y="3315767"/>
                  <a:pt x="365895" y="3039502"/>
                  <a:pt x="556561" y="2835685"/>
                </a:cubicBezTo>
                <a:cubicBezTo>
                  <a:pt x="1520811" y="1956085"/>
                  <a:pt x="2598911" y="1133409"/>
                  <a:pt x="3583860" y="362485"/>
                </a:cubicBezTo>
                <a:cubicBezTo>
                  <a:pt x="3863260" y="183260"/>
                  <a:pt x="4153011" y="55785"/>
                  <a:pt x="4447936" y="31810"/>
                </a:cubicBezTo>
                <a:cubicBezTo>
                  <a:pt x="4734711" y="-28724"/>
                  <a:pt x="4990435" y="9067"/>
                  <a:pt x="5230635" y="46859"/>
                </a:cubicBezTo>
                <a:cubicBezTo>
                  <a:pt x="5570718" y="105017"/>
                  <a:pt x="5869403" y="261500"/>
                  <a:pt x="6111160" y="438685"/>
                </a:cubicBezTo>
                <a:cubicBezTo>
                  <a:pt x="6258394" y="545927"/>
                  <a:pt x="6353877" y="663518"/>
                  <a:pt x="6459710" y="786285"/>
                </a:cubicBezTo>
                <a:close/>
              </a:path>
            </a:pathLst>
          </a:cu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EE7FA5E-726D-449A-AA94-6CA68C44CA87}"/>
              </a:ext>
            </a:extLst>
          </p:cNvPr>
          <p:cNvSpPr txBox="1"/>
          <p:nvPr/>
        </p:nvSpPr>
        <p:spPr>
          <a:xfrm>
            <a:off x="5035826" y="2482810"/>
            <a:ext cx="64239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rgbClr val="4B4B4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THANKS</a:t>
            </a:r>
            <a:endParaRPr lang="zh-CN" altLang="en-US" sz="9600" b="1" dirty="0">
              <a:solidFill>
                <a:srgbClr val="4B4B4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13" name="iconfont-11910-5686862">
            <a:extLst>
              <a:ext uri="{FF2B5EF4-FFF2-40B4-BE49-F238E27FC236}">
                <a16:creationId xmlns:a16="http://schemas.microsoft.com/office/drawing/2014/main" id="{723940F9-703E-4A08-811A-B9B3F69C2D6B}"/>
              </a:ext>
            </a:extLst>
          </p:cNvPr>
          <p:cNvSpPr>
            <a:spLocks noChangeAspect="1"/>
          </p:cNvSpPr>
          <p:nvPr/>
        </p:nvSpPr>
        <p:spPr bwMode="auto">
          <a:xfrm rot="16200000">
            <a:off x="11299357" y="5468981"/>
            <a:ext cx="320765" cy="366309"/>
          </a:xfrm>
          <a:custGeom>
            <a:avLst/>
            <a:gdLst>
              <a:gd name="T0" fmla="*/ 4621 w 9242"/>
              <a:gd name="T1" fmla="*/ 10555 h 10555"/>
              <a:gd name="T2" fmla="*/ 4034 w 9242"/>
              <a:gd name="T3" fmla="*/ 10285 h 10555"/>
              <a:gd name="T4" fmla="*/ 244 w 9242"/>
              <a:gd name="T5" fmla="*/ 5872 h 10555"/>
              <a:gd name="T6" fmla="*/ 127 w 9242"/>
              <a:gd name="T7" fmla="*/ 5043 h 10555"/>
              <a:gd name="T8" fmla="*/ 831 w 9242"/>
              <a:gd name="T9" fmla="*/ 4592 h 10555"/>
              <a:gd name="T10" fmla="*/ 2221 w 9242"/>
              <a:gd name="T11" fmla="*/ 4592 h 10555"/>
              <a:gd name="T12" fmla="*/ 2221 w 9242"/>
              <a:gd name="T13" fmla="*/ 1200 h 10555"/>
              <a:gd name="T14" fmla="*/ 3421 w 9242"/>
              <a:gd name="T15" fmla="*/ 0 h 10555"/>
              <a:gd name="T16" fmla="*/ 5821 w 9242"/>
              <a:gd name="T17" fmla="*/ 0 h 10555"/>
              <a:gd name="T18" fmla="*/ 7021 w 9242"/>
              <a:gd name="T19" fmla="*/ 1200 h 10555"/>
              <a:gd name="T20" fmla="*/ 7021 w 9242"/>
              <a:gd name="T21" fmla="*/ 4591 h 10555"/>
              <a:gd name="T22" fmla="*/ 8411 w 9242"/>
              <a:gd name="T23" fmla="*/ 4591 h 10555"/>
              <a:gd name="T24" fmla="*/ 9115 w 9242"/>
              <a:gd name="T25" fmla="*/ 5042 h 10555"/>
              <a:gd name="T26" fmla="*/ 8999 w 9242"/>
              <a:gd name="T27" fmla="*/ 5871 h 10555"/>
              <a:gd name="T28" fmla="*/ 5209 w 9242"/>
              <a:gd name="T29" fmla="*/ 10285 h 10555"/>
              <a:gd name="T30" fmla="*/ 4621 w 9242"/>
              <a:gd name="T31" fmla="*/ 10555 h 10555"/>
              <a:gd name="T32" fmla="*/ 886 w 9242"/>
              <a:gd name="T33" fmla="*/ 5392 h 10555"/>
              <a:gd name="T34" fmla="*/ 4621 w 9242"/>
              <a:gd name="T35" fmla="*/ 9742 h 10555"/>
              <a:gd name="T36" fmla="*/ 8356 w 9242"/>
              <a:gd name="T37" fmla="*/ 5392 h 10555"/>
              <a:gd name="T38" fmla="*/ 6221 w 9242"/>
              <a:gd name="T39" fmla="*/ 5392 h 10555"/>
              <a:gd name="T40" fmla="*/ 6221 w 9242"/>
              <a:gd name="T41" fmla="*/ 1200 h 10555"/>
              <a:gd name="T42" fmla="*/ 5821 w 9242"/>
              <a:gd name="T43" fmla="*/ 800 h 10555"/>
              <a:gd name="T44" fmla="*/ 3421 w 9242"/>
              <a:gd name="T45" fmla="*/ 800 h 10555"/>
              <a:gd name="T46" fmla="*/ 3021 w 9242"/>
              <a:gd name="T47" fmla="*/ 1200 h 10555"/>
              <a:gd name="T48" fmla="*/ 3021 w 9242"/>
              <a:gd name="T49" fmla="*/ 5391 h 10555"/>
              <a:gd name="T50" fmla="*/ 886 w 9242"/>
              <a:gd name="T51" fmla="*/ 5391 h 10555"/>
              <a:gd name="T52" fmla="*/ 886 w 9242"/>
              <a:gd name="T53" fmla="*/ 5392 h 105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242" h="10555">
                <a:moveTo>
                  <a:pt x="4621" y="10555"/>
                </a:moveTo>
                <a:cubicBezTo>
                  <a:pt x="4395" y="10555"/>
                  <a:pt x="4181" y="10456"/>
                  <a:pt x="4034" y="10285"/>
                </a:cubicBezTo>
                <a:lnTo>
                  <a:pt x="244" y="5872"/>
                </a:lnTo>
                <a:cubicBezTo>
                  <a:pt x="44" y="5640"/>
                  <a:pt x="0" y="5322"/>
                  <a:pt x="127" y="5043"/>
                </a:cubicBezTo>
                <a:cubicBezTo>
                  <a:pt x="255" y="4765"/>
                  <a:pt x="525" y="4592"/>
                  <a:pt x="831" y="4592"/>
                </a:cubicBezTo>
                <a:lnTo>
                  <a:pt x="2221" y="4592"/>
                </a:lnTo>
                <a:lnTo>
                  <a:pt x="2221" y="1200"/>
                </a:lnTo>
                <a:cubicBezTo>
                  <a:pt x="2221" y="539"/>
                  <a:pt x="2760" y="0"/>
                  <a:pt x="3421" y="0"/>
                </a:cubicBezTo>
                <a:lnTo>
                  <a:pt x="5821" y="0"/>
                </a:lnTo>
                <a:cubicBezTo>
                  <a:pt x="6482" y="0"/>
                  <a:pt x="7021" y="539"/>
                  <a:pt x="7021" y="1200"/>
                </a:cubicBezTo>
                <a:lnTo>
                  <a:pt x="7021" y="4591"/>
                </a:lnTo>
                <a:lnTo>
                  <a:pt x="8411" y="4591"/>
                </a:lnTo>
                <a:cubicBezTo>
                  <a:pt x="8717" y="4591"/>
                  <a:pt x="8987" y="4764"/>
                  <a:pt x="9115" y="5042"/>
                </a:cubicBezTo>
                <a:cubicBezTo>
                  <a:pt x="9242" y="5321"/>
                  <a:pt x="9199" y="5639"/>
                  <a:pt x="8999" y="5871"/>
                </a:cubicBezTo>
                <a:lnTo>
                  <a:pt x="5209" y="10285"/>
                </a:lnTo>
                <a:cubicBezTo>
                  <a:pt x="5061" y="10457"/>
                  <a:pt x="4847" y="10555"/>
                  <a:pt x="4621" y="10555"/>
                </a:cubicBezTo>
                <a:close/>
                <a:moveTo>
                  <a:pt x="886" y="5392"/>
                </a:moveTo>
                <a:lnTo>
                  <a:pt x="4621" y="9742"/>
                </a:lnTo>
                <a:lnTo>
                  <a:pt x="8356" y="5392"/>
                </a:lnTo>
                <a:lnTo>
                  <a:pt x="6221" y="5392"/>
                </a:lnTo>
                <a:lnTo>
                  <a:pt x="6221" y="1200"/>
                </a:lnTo>
                <a:cubicBezTo>
                  <a:pt x="6221" y="980"/>
                  <a:pt x="6041" y="800"/>
                  <a:pt x="5821" y="800"/>
                </a:cubicBezTo>
                <a:lnTo>
                  <a:pt x="3421" y="800"/>
                </a:lnTo>
                <a:cubicBezTo>
                  <a:pt x="3201" y="800"/>
                  <a:pt x="3021" y="980"/>
                  <a:pt x="3021" y="1200"/>
                </a:cubicBezTo>
                <a:lnTo>
                  <a:pt x="3021" y="5391"/>
                </a:lnTo>
                <a:lnTo>
                  <a:pt x="886" y="5391"/>
                </a:lnTo>
                <a:lnTo>
                  <a:pt x="886" y="5392"/>
                </a:ln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iconfont-1054-809968">
            <a:extLst>
              <a:ext uri="{FF2B5EF4-FFF2-40B4-BE49-F238E27FC236}">
                <a16:creationId xmlns:a16="http://schemas.microsoft.com/office/drawing/2014/main" id="{86232D54-77FB-4649-862A-4327B82A8F35}"/>
              </a:ext>
            </a:extLst>
          </p:cNvPr>
          <p:cNvSpPr>
            <a:spLocks noChangeAspect="1"/>
          </p:cNvSpPr>
          <p:nvPr/>
        </p:nvSpPr>
        <p:spPr bwMode="auto">
          <a:xfrm>
            <a:off x="11465542" y="634027"/>
            <a:ext cx="304842" cy="304842"/>
          </a:xfrm>
          <a:custGeom>
            <a:avLst/>
            <a:gdLst>
              <a:gd name="T0" fmla="*/ 7991 w 12800"/>
              <a:gd name="T1" fmla="*/ 4785 h 12800"/>
              <a:gd name="T2" fmla="*/ 7237 w 12800"/>
              <a:gd name="T3" fmla="*/ 4281 h 12800"/>
              <a:gd name="T4" fmla="*/ 6348 w 12800"/>
              <a:gd name="T5" fmla="*/ 4105 h 12800"/>
              <a:gd name="T6" fmla="*/ 5458 w 12800"/>
              <a:gd name="T7" fmla="*/ 4281 h 12800"/>
              <a:gd name="T8" fmla="*/ 4704 w 12800"/>
              <a:gd name="T9" fmla="*/ 4785 h 12800"/>
              <a:gd name="T10" fmla="*/ 4200 w 12800"/>
              <a:gd name="T11" fmla="*/ 5538 h 12800"/>
              <a:gd name="T12" fmla="*/ 4023 w 12800"/>
              <a:gd name="T13" fmla="*/ 6426 h 12800"/>
              <a:gd name="T14" fmla="*/ 4200 w 12800"/>
              <a:gd name="T15" fmla="*/ 7314 h 12800"/>
              <a:gd name="T16" fmla="*/ 4704 w 12800"/>
              <a:gd name="T17" fmla="*/ 8067 h 12800"/>
              <a:gd name="T18" fmla="*/ 5458 w 12800"/>
              <a:gd name="T19" fmla="*/ 8571 h 12800"/>
              <a:gd name="T20" fmla="*/ 6348 w 12800"/>
              <a:gd name="T21" fmla="*/ 8747 h 12800"/>
              <a:gd name="T22" fmla="*/ 7237 w 12800"/>
              <a:gd name="T23" fmla="*/ 8571 h 12800"/>
              <a:gd name="T24" fmla="*/ 7991 w 12800"/>
              <a:gd name="T25" fmla="*/ 8067 h 12800"/>
              <a:gd name="T26" fmla="*/ 8495 w 12800"/>
              <a:gd name="T27" fmla="*/ 7314 h 12800"/>
              <a:gd name="T28" fmla="*/ 8672 w 12800"/>
              <a:gd name="T29" fmla="*/ 6426 h 12800"/>
              <a:gd name="T30" fmla="*/ 8495 w 12800"/>
              <a:gd name="T31" fmla="*/ 5538 h 12800"/>
              <a:gd name="T32" fmla="*/ 7991 w 12800"/>
              <a:gd name="T33" fmla="*/ 4785 h 12800"/>
              <a:gd name="T34" fmla="*/ 11482 w 12800"/>
              <a:gd name="T35" fmla="*/ 5844 h 12800"/>
              <a:gd name="T36" fmla="*/ 6947 w 12800"/>
              <a:gd name="T37" fmla="*/ 1317 h 12800"/>
              <a:gd name="T38" fmla="*/ 6947 w 12800"/>
              <a:gd name="T39" fmla="*/ 0 h 12800"/>
              <a:gd name="T40" fmla="*/ 5880 w 12800"/>
              <a:gd name="T41" fmla="*/ 0 h 12800"/>
              <a:gd name="T42" fmla="*/ 5880 w 12800"/>
              <a:gd name="T43" fmla="*/ 1334 h 12800"/>
              <a:gd name="T44" fmla="*/ 1318 w 12800"/>
              <a:gd name="T45" fmla="*/ 5844 h 12800"/>
              <a:gd name="T46" fmla="*/ 0 w 12800"/>
              <a:gd name="T47" fmla="*/ 5844 h 12800"/>
              <a:gd name="T48" fmla="*/ 0 w 12800"/>
              <a:gd name="T49" fmla="*/ 6933 h 12800"/>
              <a:gd name="T50" fmla="*/ 1318 w 12800"/>
              <a:gd name="T51" fmla="*/ 6933 h 12800"/>
              <a:gd name="T52" fmla="*/ 5857 w 12800"/>
              <a:gd name="T53" fmla="*/ 11466 h 12800"/>
              <a:gd name="T54" fmla="*/ 5857 w 12800"/>
              <a:gd name="T55" fmla="*/ 12800 h 12800"/>
              <a:gd name="T56" fmla="*/ 6947 w 12800"/>
              <a:gd name="T57" fmla="*/ 12800 h 12800"/>
              <a:gd name="T58" fmla="*/ 6947 w 12800"/>
              <a:gd name="T59" fmla="*/ 11483 h 12800"/>
              <a:gd name="T60" fmla="*/ 11482 w 12800"/>
              <a:gd name="T61" fmla="*/ 6933 h 12800"/>
              <a:gd name="T62" fmla="*/ 12800 w 12800"/>
              <a:gd name="T63" fmla="*/ 6933 h 12800"/>
              <a:gd name="T64" fmla="*/ 12800 w 12800"/>
              <a:gd name="T65" fmla="*/ 5844 h 12800"/>
              <a:gd name="T66" fmla="*/ 11482 w 12800"/>
              <a:gd name="T67" fmla="*/ 5844 h 12800"/>
              <a:gd name="T68" fmla="*/ 6400 w 12800"/>
              <a:gd name="T69" fmla="*/ 10589 h 12800"/>
              <a:gd name="T70" fmla="*/ 2214 w 12800"/>
              <a:gd name="T71" fmla="*/ 6409 h 12800"/>
              <a:gd name="T72" fmla="*/ 6400 w 12800"/>
              <a:gd name="T73" fmla="*/ 2206 h 12800"/>
              <a:gd name="T74" fmla="*/ 10586 w 12800"/>
              <a:gd name="T75" fmla="*/ 6409 h 12800"/>
              <a:gd name="T76" fmla="*/ 6400 w 12800"/>
              <a:gd name="T77" fmla="*/ 10589 h 12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00" h="12800">
                <a:moveTo>
                  <a:pt x="7991" y="4785"/>
                </a:moveTo>
                <a:cubicBezTo>
                  <a:pt x="7776" y="4570"/>
                  <a:pt x="7518" y="4398"/>
                  <a:pt x="7237" y="4281"/>
                </a:cubicBezTo>
                <a:cubicBezTo>
                  <a:pt x="6956" y="4165"/>
                  <a:pt x="6652" y="4105"/>
                  <a:pt x="6348" y="4105"/>
                </a:cubicBezTo>
                <a:cubicBezTo>
                  <a:pt x="6043" y="4105"/>
                  <a:pt x="5739" y="4165"/>
                  <a:pt x="5458" y="4281"/>
                </a:cubicBezTo>
                <a:cubicBezTo>
                  <a:pt x="5177" y="4398"/>
                  <a:pt x="4919" y="4570"/>
                  <a:pt x="4704" y="4785"/>
                </a:cubicBezTo>
                <a:cubicBezTo>
                  <a:pt x="4489" y="4999"/>
                  <a:pt x="4317" y="5257"/>
                  <a:pt x="4200" y="5538"/>
                </a:cubicBezTo>
                <a:cubicBezTo>
                  <a:pt x="4084" y="5819"/>
                  <a:pt x="4023" y="6122"/>
                  <a:pt x="4023" y="6426"/>
                </a:cubicBezTo>
                <a:cubicBezTo>
                  <a:pt x="4023" y="6730"/>
                  <a:pt x="4084" y="7033"/>
                  <a:pt x="4200" y="7314"/>
                </a:cubicBezTo>
                <a:cubicBezTo>
                  <a:pt x="4317" y="7595"/>
                  <a:pt x="4489" y="7853"/>
                  <a:pt x="4704" y="8067"/>
                </a:cubicBezTo>
                <a:cubicBezTo>
                  <a:pt x="4919" y="8282"/>
                  <a:pt x="5177" y="8454"/>
                  <a:pt x="5458" y="8571"/>
                </a:cubicBezTo>
                <a:cubicBezTo>
                  <a:pt x="5739" y="8687"/>
                  <a:pt x="6043" y="8747"/>
                  <a:pt x="6348" y="8747"/>
                </a:cubicBezTo>
                <a:cubicBezTo>
                  <a:pt x="6652" y="8747"/>
                  <a:pt x="6956" y="8687"/>
                  <a:pt x="7237" y="8571"/>
                </a:cubicBezTo>
                <a:cubicBezTo>
                  <a:pt x="7518" y="8454"/>
                  <a:pt x="7776" y="8282"/>
                  <a:pt x="7991" y="8067"/>
                </a:cubicBezTo>
                <a:cubicBezTo>
                  <a:pt x="8206" y="7853"/>
                  <a:pt x="8379" y="7595"/>
                  <a:pt x="8495" y="7314"/>
                </a:cubicBezTo>
                <a:cubicBezTo>
                  <a:pt x="8611" y="7034"/>
                  <a:pt x="8672" y="6730"/>
                  <a:pt x="8672" y="6426"/>
                </a:cubicBezTo>
                <a:cubicBezTo>
                  <a:pt x="8672" y="6122"/>
                  <a:pt x="8611" y="5819"/>
                  <a:pt x="8495" y="5538"/>
                </a:cubicBezTo>
                <a:cubicBezTo>
                  <a:pt x="8379" y="5257"/>
                  <a:pt x="8207" y="5000"/>
                  <a:pt x="7991" y="4785"/>
                </a:cubicBezTo>
                <a:close/>
                <a:moveTo>
                  <a:pt x="11482" y="5844"/>
                </a:moveTo>
                <a:cubicBezTo>
                  <a:pt x="11274" y="3350"/>
                  <a:pt x="9445" y="1490"/>
                  <a:pt x="6947" y="1317"/>
                </a:cubicBezTo>
                <a:lnTo>
                  <a:pt x="6947" y="0"/>
                </a:lnTo>
                <a:lnTo>
                  <a:pt x="5880" y="0"/>
                </a:lnTo>
                <a:lnTo>
                  <a:pt x="5880" y="1334"/>
                </a:lnTo>
                <a:cubicBezTo>
                  <a:pt x="3452" y="1559"/>
                  <a:pt x="1526" y="3402"/>
                  <a:pt x="1318" y="5844"/>
                </a:cubicBezTo>
                <a:lnTo>
                  <a:pt x="0" y="5844"/>
                </a:lnTo>
                <a:lnTo>
                  <a:pt x="0" y="6933"/>
                </a:lnTo>
                <a:lnTo>
                  <a:pt x="1318" y="6933"/>
                </a:lnTo>
                <a:cubicBezTo>
                  <a:pt x="1526" y="9375"/>
                  <a:pt x="3429" y="11224"/>
                  <a:pt x="5857" y="11466"/>
                </a:cubicBezTo>
                <a:lnTo>
                  <a:pt x="5857" y="12800"/>
                </a:lnTo>
                <a:lnTo>
                  <a:pt x="6947" y="12800"/>
                </a:lnTo>
                <a:lnTo>
                  <a:pt x="6947" y="11483"/>
                </a:lnTo>
                <a:cubicBezTo>
                  <a:pt x="9444" y="11310"/>
                  <a:pt x="11274" y="9427"/>
                  <a:pt x="11482" y="6933"/>
                </a:cubicBezTo>
                <a:lnTo>
                  <a:pt x="12800" y="6933"/>
                </a:lnTo>
                <a:lnTo>
                  <a:pt x="12800" y="5844"/>
                </a:lnTo>
                <a:lnTo>
                  <a:pt x="11482" y="5844"/>
                </a:lnTo>
                <a:close/>
                <a:moveTo>
                  <a:pt x="6400" y="10589"/>
                </a:moveTo>
                <a:cubicBezTo>
                  <a:pt x="4093" y="10589"/>
                  <a:pt x="2214" y="8695"/>
                  <a:pt x="2214" y="6409"/>
                </a:cubicBezTo>
                <a:cubicBezTo>
                  <a:pt x="2214" y="4122"/>
                  <a:pt x="4111" y="2206"/>
                  <a:pt x="6400" y="2206"/>
                </a:cubicBezTo>
                <a:cubicBezTo>
                  <a:pt x="8707" y="2206"/>
                  <a:pt x="10586" y="4122"/>
                  <a:pt x="10586" y="6409"/>
                </a:cubicBezTo>
                <a:cubicBezTo>
                  <a:pt x="10586" y="8695"/>
                  <a:pt x="8707" y="10589"/>
                  <a:pt x="6400" y="10589"/>
                </a:cubicBez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Synergistically utilize technically sound portals with frictionless chains. Dramatically customize…">
            <a:extLst>
              <a:ext uri="{FF2B5EF4-FFF2-40B4-BE49-F238E27FC236}">
                <a16:creationId xmlns:a16="http://schemas.microsoft.com/office/drawing/2014/main" id="{7E403E5E-C1ED-4C39-B7E7-A8FB414B2BE2}"/>
              </a:ext>
            </a:extLst>
          </p:cNvPr>
          <p:cNvSpPr txBox="1"/>
          <p:nvPr/>
        </p:nvSpPr>
        <p:spPr>
          <a:xfrm>
            <a:off x="6393840" y="4865548"/>
            <a:ext cx="3884953" cy="6924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a16="http://schemas.microsoft.com/office/drawing/2014/main" xmlns:a14="http://schemas.microsoft.com/office/drawing/2010/main" xmlns:p14="http://schemas.microsoft.com/office/powerpoint/2010/main" xmlns:mc="http://schemas.openxmlformats.org/markup-compatibility/2006" xmlns:p159="http://schemas.microsoft.com/office/powerpoint/2015/09/main" xmlns:ma14="http://schemas.microsoft.com/office/mac/drawingml/2011/main" val="1"/>
            </a:ext>
          </a:extLst>
        </p:spPr>
        <p:txBody>
          <a:bodyPr wrap="square" lIns="0" tIns="0" rIns="0" bIns="0">
            <a:spAutoFit/>
          </a:bodyPr>
          <a:lstStyle/>
          <a:p>
            <a:pPr algn="ctr" defTabSz="412750" hangingPunct="0">
              <a:lnSpc>
                <a:spcPct val="150000"/>
              </a:lnSpc>
              <a:defRPr sz="2000" b="0">
                <a:solidFill>
                  <a:srgbClr val="1C1F25"/>
                </a:solidFill>
                <a:latin typeface="Roboto Bold"/>
                <a:ea typeface="Roboto Bold"/>
                <a:cs typeface="Roboto Bold"/>
                <a:sym typeface="Roboto Bold"/>
              </a:defRPr>
            </a:pP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班级：</a:t>
            </a:r>
            <a:r>
              <a:rPr 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9305</a:t>
            </a: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班</a:t>
            </a:r>
            <a:endParaRPr lang="en-US" altLang="zh-CN" sz="1600" b="1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cs typeface="+mn-ea"/>
              <a:sym typeface="+mn-lt"/>
            </a:endParaRPr>
          </a:p>
          <a:p>
            <a:pPr algn="ctr" defTabSz="412750" hangingPunct="0">
              <a:lnSpc>
                <a:spcPct val="150000"/>
              </a:lnSpc>
              <a:defRPr sz="2000" b="0">
                <a:solidFill>
                  <a:srgbClr val="1C1F25"/>
                </a:solidFill>
                <a:latin typeface="Roboto Bold"/>
                <a:ea typeface="Roboto Bold"/>
                <a:cs typeface="Roboto Bold"/>
                <a:sym typeface="Roboto Bold"/>
              </a:defRPr>
            </a:pPr>
            <a:r>
              <a:rPr lang="zh-CN" altLang="en-US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学号：</a:t>
            </a:r>
            <a:r>
              <a:rPr lang="en-US" altLang="zh-CN" sz="16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+mn-ea"/>
                <a:sym typeface="+mn-lt"/>
              </a:rPr>
              <a:t>202228001027029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2D983C8A-A671-48EA-8BAD-E1B5FA133C78}"/>
              </a:ext>
            </a:extLst>
          </p:cNvPr>
          <p:cNvSpPr/>
          <p:nvPr/>
        </p:nvSpPr>
        <p:spPr>
          <a:xfrm>
            <a:off x="7229815" y="4180162"/>
            <a:ext cx="2189404" cy="535916"/>
          </a:xfrm>
          <a:prstGeom prst="roundRect">
            <a:avLst>
              <a:gd name="adj" fmla="val 50000"/>
            </a:avLst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3394DC6-901A-4B95-A475-95C1768CF836}"/>
              </a:ext>
            </a:extLst>
          </p:cNvPr>
          <p:cNvSpPr txBox="1"/>
          <p:nvPr/>
        </p:nvSpPr>
        <p:spPr>
          <a:xfrm>
            <a:off x="7430539" y="4262262"/>
            <a:ext cx="17879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zh-CN" altLang="en-US" b="1" kern="0" dirty="0">
                <a:solidFill>
                  <a:schemeClr val="bg1"/>
                </a:solidFill>
                <a:cs typeface="+mn-ea"/>
                <a:sym typeface="+mn-lt"/>
              </a:rPr>
              <a:t>杨 晨</a:t>
            </a: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0DA350EF-0FA5-4554-B1D8-B0781AD8E04E}"/>
              </a:ext>
            </a:extLst>
          </p:cNvPr>
          <p:cNvSpPr/>
          <p:nvPr/>
        </p:nvSpPr>
        <p:spPr>
          <a:xfrm>
            <a:off x="8232894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0B6F183C-682E-4BBE-8E0B-A4E8C0EC537D}"/>
              </a:ext>
            </a:extLst>
          </p:cNvPr>
          <p:cNvSpPr/>
          <p:nvPr/>
        </p:nvSpPr>
        <p:spPr>
          <a:xfrm>
            <a:off x="8428497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9D87F2C1-5CAF-4E7E-9366-8917DE0226F8}"/>
              </a:ext>
            </a:extLst>
          </p:cNvPr>
          <p:cNvSpPr/>
          <p:nvPr/>
        </p:nvSpPr>
        <p:spPr>
          <a:xfrm>
            <a:off x="8624100" y="5760806"/>
            <a:ext cx="103423" cy="103423"/>
          </a:xfrm>
          <a:prstGeom prst="ellipse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363176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7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8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11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12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7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2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3" fill="hold">
                          <p:stCondLst>
                            <p:cond delay="indefinite"/>
                          </p:stCondLst>
                          <p:childTnLst>
                            <p:par>
                              <p:cTn id="2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7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animBg="1"/>
          <p:bldP spid="7" grpId="0" animBg="1"/>
          <p:bldP spid="12" grpId="0"/>
          <p:bldP spid="16" grpId="0" animBg="1"/>
          <p:bldP spid="17" grpId="0" animBg="1"/>
          <p:bldP spid="1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7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75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7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2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3" fill="hold">
                          <p:stCondLst>
                            <p:cond delay="indefinite"/>
                          </p:stCondLst>
                          <p:childTnLst>
                            <p:par>
                              <p:cTn id="2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7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8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animBg="1"/>
          <p:bldP spid="7" grpId="0" animBg="1"/>
          <p:bldP spid="12" grpId="0"/>
          <p:bldP spid="16" grpId="0" animBg="1"/>
          <p:bldP spid="17" grpId="0" animBg="1"/>
          <p:bldP spid="18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BAD31CF-5B4C-4E36-AC47-8E4AB367BAF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0D018783-819C-4486-8B1B-996CC1EE9FB2}"/>
              </a:ext>
            </a:extLst>
          </p:cNvPr>
          <p:cNvSpPr/>
          <p:nvPr/>
        </p:nvSpPr>
        <p:spPr>
          <a:xfrm>
            <a:off x="0" y="0"/>
            <a:ext cx="675861" cy="6858000"/>
          </a:xfrm>
          <a:prstGeom prst="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D9D4B5D0-817A-4906-9FAC-E0EE554FAD8B}"/>
              </a:ext>
            </a:extLst>
          </p:cNvPr>
          <p:cNvSpPr/>
          <p:nvPr/>
        </p:nvSpPr>
        <p:spPr>
          <a:xfrm rot="18854253">
            <a:off x="1640638" y="2552316"/>
            <a:ext cx="862951" cy="862951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C813288-6458-4802-9801-DCAC6E21219F}"/>
              </a:ext>
            </a:extLst>
          </p:cNvPr>
          <p:cNvSpPr txBox="1"/>
          <p:nvPr/>
        </p:nvSpPr>
        <p:spPr>
          <a:xfrm>
            <a:off x="-7863" y="2382937"/>
            <a:ext cx="738664" cy="2092125"/>
          </a:xfrm>
          <a:prstGeom prst="rect">
            <a:avLst/>
          </a:prstGeom>
          <a:noFill/>
          <a:ln>
            <a:solidFill>
              <a:srgbClr val="0E477F"/>
            </a:solidFill>
          </a:ln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3600" b="1" spc="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目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8588CA8-0BEC-4DF4-A0B9-6774356503E0}"/>
              </a:ext>
            </a:extLst>
          </p:cNvPr>
          <p:cNvSpPr txBox="1"/>
          <p:nvPr/>
        </p:nvSpPr>
        <p:spPr>
          <a:xfrm>
            <a:off x="1653983" y="2623354"/>
            <a:ext cx="9520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01</a:t>
            </a:r>
            <a:endParaRPr lang="zh-CN" altLang="en-US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75C70F9-B7C0-45B4-852B-3A865AB2A306}"/>
              </a:ext>
            </a:extLst>
          </p:cNvPr>
          <p:cNvSpPr txBox="1"/>
          <p:nvPr/>
        </p:nvSpPr>
        <p:spPr>
          <a:xfrm>
            <a:off x="2787893" y="2682965"/>
            <a:ext cx="3545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E477F"/>
                </a:solidFill>
                <a:cs typeface="+mn-ea"/>
                <a:sym typeface="+mn-lt"/>
              </a:rPr>
              <a:t>MFCC</a:t>
            </a:r>
            <a:r>
              <a:rPr lang="zh-CN" altLang="en-US" sz="3600" b="1" dirty="0">
                <a:solidFill>
                  <a:srgbClr val="0E477F"/>
                </a:solidFill>
                <a:cs typeface="+mn-ea"/>
                <a:sym typeface="+mn-lt"/>
              </a:rPr>
              <a:t>流程</a:t>
            </a:r>
          </a:p>
        </p:txBody>
      </p:sp>
      <p:sp>
        <p:nvSpPr>
          <p:cNvPr id="8" name="iconfont-11910-5686862">
            <a:extLst>
              <a:ext uri="{FF2B5EF4-FFF2-40B4-BE49-F238E27FC236}">
                <a16:creationId xmlns:a16="http://schemas.microsoft.com/office/drawing/2014/main" id="{187B6F18-8892-4B7E-B7B4-25DDCCC2DDD3}"/>
              </a:ext>
            </a:extLst>
          </p:cNvPr>
          <p:cNvSpPr>
            <a:spLocks noChangeAspect="1"/>
          </p:cNvSpPr>
          <p:nvPr/>
        </p:nvSpPr>
        <p:spPr bwMode="auto">
          <a:xfrm rot="16200000">
            <a:off x="11067863" y="5723624"/>
            <a:ext cx="320765" cy="366309"/>
          </a:xfrm>
          <a:custGeom>
            <a:avLst/>
            <a:gdLst>
              <a:gd name="T0" fmla="*/ 4621 w 9242"/>
              <a:gd name="T1" fmla="*/ 10555 h 10555"/>
              <a:gd name="T2" fmla="*/ 4034 w 9242"/>
              <a:gd name="T3" fmla="*/ 10285 h 10555"/>
              <a:gd name="T4" fmla="*/ 244 w 9242"/>
              <a:gd name="T5" fmla="*/ 5872 h 10555"/>
              <a:gd name="T6" fmla="*/ 127 w 9242"/>
              <a:gd name="T7" fmla="*/ 5043 h 10555"/>
              <a:gd name="T8" fmla="*/ 831 w 9242"/>
              <a:gd name="T9" fmla="*/ 4592 h 10555"/>
              <a:gd name="T10" fmla="*/ 2221 w 9242"/>
              <a:gd name="T11" fmla="*/ 4592 h 10555"/>
              <a:gd name="T12" fmla="*/ 2221 w 9242"/>
              <a:gd name="T13" fmla="*/ 1200 h 10555"/>
              <a:gd name="T14" fmla="*/ 3421 w 9242"/>
              <a:gd name="T15" fmla="*/ 0 h 10555"/>
              <a:gd name="T16" fmla="*/ 5821 w 9242"/>
              <a:gd name="T17" fmla="*/ 0 h 10555"/>
              <a:gd name="T18" fmla="*/ 7021 w 9242"/>
              <a:gd name="T19" fmla="*/ 1200 h 10555"/>
              <a:gd name="T20" fmla="*/ 7021 w 9242"/>
              <a:gd name="T21" fmla="*/ 4591 h 10555"/>
              <a:gd name="T22" fmla="*/ 8411 w 9242"/>
              <a:gd name="T23" fmla="*/ 4591 h 10555"/>
              <a:gd name="T24" fmla="*/ 9115 w 9242"/>
              <a:gd name="T25" fmla="*/ 5042 h 10555"/>
              <a:gd name="T26" fmla="*/ 8999 w 9242"/>
              <a:gd name="T27" fmla="*/ 5871 h 10555"/>
              <a:gd name="T28" fmla="*/ 5209 w 9242"/>
              <a:gd name="T29" fmla="*/ 10285 h 10555"/>
              <a:gd name="T30" fmla="*/ 4621 w 9242"/>
              <a:gd name="T31" fmla="*/ 10555 h 10555"/>
              <a:gd name="T32" fmla="*/ 886 w 9242"/>
              <a:gd name="T33" fmla="*/ 5392 h 10555"/>
              <a:gd name="T34" fmla="*/ 4621 w 9242"/>
              <a:gd name="T35" fmla="*/ 9742 h 10555"/>
              <a:gd name="T36" fmla="*/ 8356 w 9242"/>
              <a:gd name="T37" fmla="*/ 5392 h 10555"/>
              <a:gd name="T38" fmla="*/ 6221 w 9242"/>
              <a:gd name="T39" fmla="*/ 5392 h 10555"/>
              <a:gd name="T40" fmla="*/ 6221 w 9242"/>
              <a:gd name="T41" fmla="*/ 1200 h 10555"/>
              <a:gd name="T42" fmla="*/ 5821 w 9242"/>
              <a:gd name="T43" fmla="*/ 800 h 10555"/>
              <a:gd name="T44" fmla="*/ 3421 w 9242"/>
              <a:gd name="T45" fmla="*/ 800 h 10555"/>
              <a:gd name="T46" fmla="*/ 3021 w 9242"/>
              <a:gd name="T47" fmla="*/ 1200 h 10555"/>
              <a:gd name="T48" fmla="*/ 3021 w 9242"/>
              <a:gd name="T49" fmla="*/ 5391 h 10555"/>
              <a:gd name="T50" fmla="*/ 886 w 9242"/>
              <a:gd name="T51" fmla="*/ 5391 h 10555"/>
              <a:gd name="T52" fmla="*/ 886 w 9242"/>
              <a:gd name="T53" fmla="*/ 5392 h 105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9242" h="10555">
                <a:moveTo>
                  <a:pt x="4621" y="10555"/>
                </a:moveTo>
                <a:cubicBezTo>
                  <a:pt x="4395" y="10555"/>
                  <a:pt x="4181" y="10456"/>
                  <a:pt x="4034" y="10285"/>
                </a:cubicBezTo>
                <a:lnTo>
                  <a:pt x="244" y="5872"/>
                </a:lnTo>
                <a:cubicBezTo>
                  <a:pt x="44" y="5640"/>
                  <a:pt x="0" y="5322"/>
                  <a:pt x="127" y="5043"/>
                </a:cubicBezTo>
                <a:cubicBezTo>
                  <a:pt x="255" y="4765"/>
                  <a:pt x="525" y="4592"/>
                  <a:pt x="831" y="4592"/>
                </a:cubicBezTo>
                <a:lnTo>
                  <a:pt x="2221" y="4592"/>
                </a:lnTo>
                <a:lnTo>
                  <a:pt x="2221" y="1200"/>
                </a:lnTo>
                <a:cubicBezTo>
                  <a:pt x="2221" y="539"/>
                  <a:pt x="2760" y="0"/>
                  <a:pt x="3421" y="0"/>
                </a:cubicBezTo>
                <a:lnTo>
                  <a:pt x="5821" y="0"/>
                </a:lnTo>
                <a:cubicBezTo>
                  <a:pt x="6482" y="0"/>
                  <a:pt x="7021" y="539"/>
                  <a:pt x="7021" y="1200"/>
                </a:cubicBezTo>
                <a:lnTo>
                  <a:pt x="7021" y="4591"/>
                </a:lnTo>
                <a:lnTo>
                  <a:pt x="8411" y="4591"/>
                </a:lnTo>
                <a:cubicBezTo>
                  <a:pt x="8717" y="4591"/>
                  <a:pt x="8987" y="4764"/>
                  <a:pt x="9115" y="5042"/>
                </a:cubicBezTo>
                <a:cubicBezTo>
                  <a:pt x="9242" y="5321"/>
                  <a:pt x="9199" y="5639"/>
                  <a:pt x="8999" y="5871"/>
                </a:cubicBezTo>
                <a:lnTo>
                  <a:pt x="5209" y="10285"/>
                </a:lnTo>
                <a:cubicBezTo>
                  <a:pt x="5061" y="10457"/>
                  <a:pt x="4847" y="10555"/>
                  <a:pt x="4621" y="10555"/>
                </a:cubicBezTo>
                <a:close/>
                <a:moveTo>
                  <a:pt x="886" y="5392"/>
                </a:moveTo>
                <a:lnTo>
                  <a:pt x="4621" y="9742"/>
                </a:lnTo>
                <a:lnTo>
                  <a:pt x="8356" y="5392"/>
                </a:lnTo>
                <a:lnTo>
                  <a:pt x="6221" y="5392"/>
                </a:lnTo>
                <a:lnTo>
                  <a:pt x="6221" y="1200"/>
                </a:lnTo>
                <a:cubicBezTo>
                  <a:pt x="6221" y="980"/>
                  <a:pt x="6041" y="800"/>
                  <a:pt x="5821" y="800"/>
                </a:cubicBezTo>
                <a:lnTo>
                  <a:pt x="3421" y="800"/>
                </a:lnTo>
                <a:cubicBezTo>
                  <a:pt x="3201" y="800"/>
                  <a:pt x="3021" y="980"/>
                  <a:pt x="3021" y="1200"/>
                </a:cubicBezTo>
                <a:lnTo>
                  <a:pt x="3021" y="5391"/>
                </a:lnTo>
                <a:lnTo>
                  <a:pt x="886" y="5391"/>
                </a:lnTo>
                <a:lnTo>
                  <a:pt x="886" y="5392"/>
                </a:ln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iconfont-1054-809968">
            <a:extLst>
              <a:ext uri="{FF2B5EF4-FFF2-40B4-BE49-F238E27FC236}">
                <a16:creationId xmlns:a16="http://schemas.microsoft.com/office/drawing/2014/main" id="{254CBE91-6F40-4346-9C45-42BF52DC2B3C}"/>
              </a:ext>
            </a:extLst>
          </p:cNvPr>
          <p:cNvSpPr>
            <a:spLocks noChangeAspect="1"/>
          </p:cNvSpPr>
          <p:nvPr/>
        </p:nvSpPr>
        <p:spPr bwMode="auto">
          <a:xfrm>
            <a:off x="11234048" y="888670"/>
            <a:ext cx="304842" cy="304842"/>
          </a:xfrm>
          <a:custGeom>
            <a:avLst/>
            <a:gdLst>
              <a:gd name="T0" fmla="*/ 7991 w 12800"/>
              <a:gd name="T1" fmla="*/ 4785 h 12800"/>
              <a:gd name="T2" fmla="*/ 7237 w 12800"/>
              <a:gd name="T3" fmla="*/ 4281 h 12800"/>
              <a:gd name="T4" fmla="*/ 6348 w 12800"/>
              <a:gd name="T5" fmla="*/ 4105 h 12800"/>
              <a:gd name="T6" fmla="*/ 5458 w 12800"/>
              <a:gd name="T7" fmla="*/ 4281 h 12800"/>
              <a:gd name="T8" fmla="*/ 4704 w 12800"/>
              <a:gd name="T9" fmla="*/ 4785 h 12800"/>
              <a:gd name="T10" fmla="*/ 4200 w 12800"/>
              <a:gd name="T11" fmla="*/ 5538 h 12800"/>
              <a:gd name="T12" fmla="*/ 4023 w 12800"/>
              <a:gd name="T13" fmla="*/ 6426 h 12800"/>
              <a:gd name="T14" fmla="*/ 4200 w 12800"/>
              <a:gd name="T15" fmla="*/ 7314 h 12800"/>
              <a:gd name="T16" fmla="*/ 4704 w 12800"/>
              <a:gd name="T17" fmla="*/ 8067 h 12800"/>
              <a:gd name="T18" fmla="*/ 5458 w 12800"/>
              <a:gd name="T19" fmla="*/ 8571 h 12800"/>
              <a:gd name="T20" fmla="*/ 6348 w 12800"/>
              <a:gd name="T21" fmla="*/ 8747 h 12800"/>
              <a:gd name="T22" fmla="*/ 7237 w 12800"/>
              <a:gd name="T23" fmla="*/ 8571 h 12800"/>
              <a:gd name="T24" fmla="*/ 7991 w 12800"/>
              <a:gd name="T25" fmla="*/ 8067 h 12800"/>
              <a:gd name="T26" fmla="*/ 8495 w 12800"/>
              <a:gd name="T27" fmla="*/ 7314 h 12800"/>
              <a:gd name="T28" fmla="*/ 8672 w 12800"/>
              <a:gd name="T29" fmla="*/ 6426 h 12800"/>
              <a:gd name="T30" fmla="*/ 8495 w 12800"/>
              <a:gd name="T31" fmla="*/ 5538 h 12800"/>
              <a:gd name="T32" fmla="*/ 7991 w 12800"/>
              <a:gd name="T33" fmla="*/ 4785 h 12800"/>
              <a:gd name="T34" fmla="*/ 11482 w 12800"/>
              <a:gd name="T35" fmla="*/ 5844 h 12800"/>
              <a:gd name="T36" fmla="*/ 6947 w 12800"/>
              <a:gd name="T37" fmla="*/ 1317 h 12800"/>
              <a:gd name="T38" fmla="*/ 6947 w 12800"/>
              <a:gd name="T39" fmla="*/ 0 h 12800"/>
              <a:gd name="T40" fmla="*/ 5880 w 12800"/>
              <a:gd name="T41" fmla="*/ 0 h 12800"/>
              <a:gd name="T42" fmla="*/ 5880 w 12800"/>
              <a:gd name="T43" fmla="*/ 1334 h 12800"/>
              <a:gd name="T44" fmla="*/ 1318 w 12800"/>
              <a:gd name="T45" fmla="*/ 5844 h 12800"/>
              <a:gd name="T46" fmla="*/ 0 w 12800"/>
              <a:gd name="T47" fmla="*/ 5844 h 12800"/>
              <a:gd name="T48" fmla="*/ 0 w 12800"/>
              <a:gd name="T49" fmla="*/ 6933 h 12800"/>
              <a:gd name="T50" fmla="*/ 1318 w 12800"/>
              <a:gd name="T51" fmla="*/ 6933 h 12800"/>
              <a:gd name="T52" fmla="*/ 5857 w 12800"/>
              <a:gd name="T53" fmla="*/ 11466 h 12800"/>
              <a:gd name="T54" fmla="*/ 5857 w 12800"/>
              <a:gd name="T55" fmla="*/ 12800 h 12800"/>
              <a:gd name="T56" fmla="*/ 6947 w 12800"/>
              <a:gd name="T57" fmla="*/ 12800 h 12800"/>
              <a:gd name="T58" fmla="*/ 6947 w 12800"/>
              <a:gd name="T59" fmla="*/ 11483 h 12800"/>
              <a:gd name="T60" fmla="*/ 11482 w 12800"/>
              <a:gd name="T61" fmla="*/ 6933 h 12800"/>
              <a:gd name="T62" fmla="*/ 12800 w 12800"/>
              <a:gd name="T63" fmla="*/ 6933 h 12800"/>
              <a:gd name="T64" fmla="*/ 12800 w 12800"/>
              <a:gd name="T65" fmla="*/ 5844 h 12800"/>
              <a:gd name="T66" fmla="*/ 11482 w 12800"/>
              <a:gd name="T67" fmla="*/ 5844 h 12800"/>
              <a:gd name="T68" fmla="*/ 6400 w 12800"/>
              <a:gd name="T69" fmla="*/ 10589 h 12800"/>
              <a:gd name="T70" fmla="*/ 2214 w 12800"/>
              <a:gd name="T71" fmla="*/ 6409 h 12800"/>
              <a:gd name="T72" fmla="*/ 6400 w 12800"/>
              <a:gd name="T73" fmla="*/ 2206 h 12800"/>
              <a:gd name="T74" fmla="*/ 10586 w 12800"/>
              <a:gd name="T75" fmla="*/ 6409 h 12800"/>
              <a:gd name="T76" fmla="*/ 6400 w 12800"/>
              <a:gd name="T77" fmla="*/ 10589 h 12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2800" h="12800">
                <a:moveTo>
                  <a:pt x="7991" y="4785"/>
                </a:moveTo>
                <a:cubicBezTo>
                  <a:pt x="7776" y="4570"/>
                  <a:pt x="7518" y="4398"/>
                  <a:pt x="7237" y="4281"/>
                </a:cubicBezTo>
                <a:cubicBezTo>
                  <a:pt x="6956" y="4165"/>
                  <a:pt x="6652" y="4105"/>
                  <a:pt x="6348" y="4105"/>
                </a:cubicBezTo>
                <a:cubicBezTo>
                  <a:pt x="6043" y="4105"/>
                  <a:pt x="5739" y="4165"/>
                  <a:pt x="5458" y="4281"/>
                </a:cubicBezTo>
                <a:cubicBezTo>
                  <a:pt x="5177" y="4398"/>
                  <a:pt x="4919" y="4570"/>
                  <a:pt x="4704" y="4785"/>
                </a:cubicBezTo>
                <a:cubicBezTo>
                  <a:pt x="4489" y="4999"/>
                  <a:pt x="4317" y="5257"/>
                  <a:pt x="4200" y="5538"/>
                </a:cubicBezTo>
                <a:cubicBezTo>
                  <a:pt x="4084" y="5819"/>
                  <a:pt x="4023" y="6122"/>
                  <a:pt x="4023" y="6426"/>
                </a:cubicBezTo>
                <a:cubicBezTo>
                  <a:pt x="4023" y="6730"/>
                  <a:pt x="4084" y="7033"/>
                  <a:pt x="4200" y="7314"/>
                </a:cubicBezTo>
                <a:cubicBezTo>
                  <a:pt x="4317" y="7595"/>
                  <a:pt x="4489" y="7853"/>
                  <a:pt x="4704" y="8067"/>
                </a:cubicBezTo>
                <a:cubicBezTo>
                  <a:pt x="4919" y="8282"/>
                  <a:pt x="5177" y="8454"/>
                  <a:pt x="5458" y="8571"/>
                </a:cubicBezTo>
                <a:cubicBezTo>
                  <a:pt x="5739" y="8687"/>
                  <a:pt x="6043" y="8747"/>
                  <a:pt x="6348" y="8747"/>
                </a:cubicBezTo>
                <a:cubicBezTo>
                  <a:pt x="6652" y="8747"/>
                  <a:pt x="6956" y="8687"/>
                  <a:pt x="7237" y="8571"/>
                </a:cubicBezTo>
                <a:cubicBezTo>
                  <a:pt x="7518" y="8454"/>
                  <a:pt x="7776" y="8282"/>
                  <a:pt x="7991" y="8067"/>
                </a:cubicBezTo>
                <a:cubicBezTo>
                  <a:pt x="8206" y="7853"/>
                  <a:pt x="8379" y="7595"/>
                  <a:pt x="8495" y="7314"/>
                </a:cubicBezTo>
                <a:cubicBezTo>
                  <a:pt x="8611" y="7034"/>
                  <a:pt x="8672" y="6730"/>
                  <a:pt x="8672" y="6426"/>
                </a:cubicBezTo>
                <a:cubicBezTo>
                  <a:pt x="8672" y="6122"/>
                  <a:pt x="8611" y="5819"/>
                  <a:pt x="8495" y="5538"/>
                </a:cubicBezTo>
                <a:cubicBezTo>
                  <a:pt x="8379" y="5257"/>
                  <a:pt x="8207" y="5000"/>
                  <a:pt x="7991" y="4785"/>
                </a:cubicBezTo>
                <a:close/>
                <a:moveTo>
                  <a:pt x="11482" y="5844"/>
                </a:moveTo>
                <a:cubicBezTo>
                  <a:pt x="11274" y="3350"/>
                  <a:pt x="9445" y="1490"/>
                  <a:pt x="6947" y="1317"/>
                </a:cubicBezTo>
                <a:lnTo>
                  <a:pt x="6947" y="0"/>
                </a:lnTo>
                <a:lnTo>
                  <a:pt x="5880" y="0"/>
                </a:lnTo>
                <a:lnTo>
                  <a:pt x="5880" y="1334"/>
                </a:lnTo>
                <a:cubicBezTo>
                  <a:pt x="3452" y="1559"/>
                  <a:pt x="1526" y="3402"/>
                  <a:pt x="1318" y="5844"/>
                </a:cubicBezTo>
                <a:lnTo>
                  <a:pt x="0" y="5844"/>
                </a:lnTo>
                <a:lnTo>
                  <a:pt x="0" y="6933"/>
                </a:lnTo>
                <a:lnTo>
                  <a:pt x="1318" y="6933"/>
                </a:lnTo>
                <a:cubicBezTo>
                  <a:pt x="1526" y="9375"/>
                  <a:pt x="3429" y="11224"/>
                  <a:pt x="5857" y="11466"/>
                </a:cubicBezTo>
                <a:lnTo>
                  <a:pt x="5857" y="12800"/>
                </a:lnTo>
                <a:lnTo>
                  <a:pt x="6947" y="12800"/>
                </a:lnTo>
                <a:lnTo>
                  <a:pt x="6947" y="11483"/>
                </a:lnTo>
                <a:cubicBezTo>
                  <a:pt x="9444" y="11310"/>
                  <a:pt x="11274" y="9427"/>
                  <a:pt x="11482" y="6933"/>
                </a:cubicBezTo>
                <a:lnTo>
                  <a:pt x="12800" y="6933"/>
                </a:lnTo>
                <a:lnTo>
                  <a:pt x="12800" y="5844"/>
                </a:lnTo>
                <a:lnTo>
                  <a:pt x="11482" y="5844"/>
                </a:lnTo>
                <a:close/>
                <a:moveTo>
                  <a:pt x="6400" y="10589"/>
                </a:moveTo>
                <a:cubicBezTo>
                  <a:pt x="4093" y="10589"/>
                  <a:pt x="2214" y="8695"/>
                  <a:pt x="2214" y="6409"/>
                </a:cubicBezTo>
                <a:cubicBezTo>
                  <a:pt x="2214" y="4122"/>
                  <a:pt x="4111" y="2206"/>
                  <a:pt x="6400" y="2206"/>
                </a:cubicBezTo>
                <a:cubicBezTo>
                  <a:pt x="8707" y="2206"/>
                  <a:pt x="10586" y="4122"/>
                  <a:pt x="10586" y="6409"/>
                </a:cubicBezTo>
                <a:cubicBezTo>
                  <a:pt x="10586" y="8695"/>
                  <a:pt x="8707" y="10589"/>
                  <a:pt x="6400" y="10589"/>
                </a:cubicBezTo>
                <a:close/>
              </a:path>
            </a:pathLst>
          </a:custGeom>
          <a:solidFill>
            <a:srgbClr val="0E477F"/>
          </a:solidFill>
          <a:ln>
            <a:solidFill>
              <a:srgbClr val="0E477F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B4B1E38E-20DA-4F14-9076-4BBA1EE32BEC}"/>
              </a:ext>
            </a:extLst>
          </p:cNvPr>
          <p:cNvSpPr/>
          <p:nvPr/>
        </p:nvSpPr>
        <p:spPr>
          <a:xfrm>
            <a:off x="5001298" y="1194391"/>
            <a:ext cx="2189404" cy="535916"/>
          </a:xfrm>
          <a:prstGeom prst="roundRect">
            <a:avLst>
              <a:gd name="adj" fmla="val 50000"/>
            </a:avLst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22186D-54CA-4FF1-B913-FFE3F2443B34}"/>
              </a:ext>
            </a:extLst>
          </p:cNvPr>
          <p:cNvSpPr txBox="1"/>
          <p:nvPr/>
        </p:nvSpPr>
        <p:spPr>
          <a:xfrm>
            <a:off x="5125822" y="1231516"/>
            <a:ext cx="1988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 defTabSz="914400">
              <a:defRPr/>
            </a:pPr>
            <a:r>
              <a:rPr lang="en-US" altLang="zh-CN" sz="2400" b="1" kern="0" dirty="0">
                <a:solidFill>
                  <a:schemeClr val="bg1"/>
                </a:solidFill>
                <a:cs typeface="+mn-ea"/>
                <a:sym typeface="+mn-lt"/>
              </a:rPr>
              <a:t>CONTENTS</a:t>
            </a:r>
            <a:endParaRPr lang="zh-CN" altLang="en-US" sz="2400" b="1" kern="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D88DFB2-CC1D-4519-B032-DE1EE541C855}"/>
              </a:ext>
            </a:extLst>
          </p:cNvPr>
          <p:cNvSpPr/>
          <p:nvPr/>
        </p:nvSpPr>
        <p:spPr>
          <a:xfrm rot="18854253">
            <a:off x="1640638" y="4350056"/>
            <a:ext cx="862951" cy="862951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6335560-A293-44C1-8266-0A378EB61D09}"/>
              </a:ext>
            </a:extLst>
          </p:cNvPr>
          <p:cNvSpPr txBox="1"/>
          <p:nvPr/>
        </p:nvSpPr>
        <p:spPr>
          <a:xfrm>
            <a:off x="1730183" y="4489143"/>
            <a:ext cx="773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02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DF0D632-C3B2-4817-9336-63BC3D686D63}"/>
              </a:ext>
            </a:extLst>
          </p:cNvPr>
          <p:cNvSpPr txBox="1"/>
          <p:nvPr/>
        </p:nvSpPr>
        <p:spPr>
          <a:xfrm>
            <a:off x="2787893" y="4518805"/>
            <a:ext cx="37822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E477F"/>
                </a:solidFill>
                <a:cs typeface="+mn-ea"/>
                <a:sym typeface="+mn-lt"/>
              </a:rPr>
              <a:t>提取基本特征</a:t>
            </a:r>
            <a:endParaRPr lang="zh-CN" altLang="en-US" sz="3200" b="1" dirty="0">
              <a:solidFill>
                <a:srgbClr val="0E477F"/>
              </a:solidFill>
              <a:cs typeface="+mn-ea"/>
              <a:sym typeface="+mn-lt"/>
            </a:endParaRP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C4432E57-C9EF-48F5-ABA7-1139F75EE683}"/>
              </a:ext>
            </a:extLst>
          </p:cNvPr>
          <p:cNvSpPr/>
          <p:nvPr/>
        </p:nvSpPr>
        <p:spPr>
          <a:xfrm rot="18854253">
            <a:off x="7046595" y="2552316"/>
            <a:ext cx="862951" cy="862951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530F690-8C20-4C16-8577-E1281FF57B82}"/>
              </a:ext>
            </a:extLst>
          </p:cNvPr>
          <p:cNvSpPr txBox="1"/>
          <p:nvPr/>
        </p:nvSpPr>
        <p:spPr>
          <a:xfrm>
            <a:off x="7136140" y="2691403"/>
            <a:ext cx="773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03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84CDC3D-EEC5-41B9-B126-2BC60DE0CC47}"/>
              </a:ext>
            </a:extLst>
          </p:cNvPr>
          <p:cNvSpPr txBox="1"/>
          <p:nvPr/>
        </p:nvSpPr>
        <p:spPr>
          <a:xfrm>
            <a:off x="8193851" y="2682965"/>
            <a:ext cx="2851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E477F"/>
                </a:solidFill>
                <a:cs typeface="+mn-ea"/>
                <a:sym typeface="+mn-lt"/>
              </a:rPr>
              <a:t>进阶要求</a:t>
            </a: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19555EB9-09D1-44AF-9BD3-1B8093EBDFCB}"/>
              </a:ext>
            </a:extLst>
          </p:cNvPr>
          <p:cNvSpPr/>
          <p:nvPr/>
        </p:nvSpPr>
        <p:spPr>
          <a:xfrm rot="18854253">
            <a:off x="6994019" y="4261766"/>
            <a:ext cx="862951" cy="862951"/>
          </a:xfrm>
          <a:prstGeom prst="roundRect">
            <a:avLst/>
          </a:prstGeom>
          <a:solidFill>
            <a:srgbClr val="0E477F"/>
          </a:solidFill>
          <a:ln>
            <a:noFill/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BFC5C46-CE9F-4BD2-A2A2-E47DF00A2175}"/>
              </a:ext>
            </a:extLst>
          </p:cNvPr>
          <p:cNvSpPr txBox="1"/>
          <p:nvPr/>
        </p:nvSpPr>
        <p:spPr>
          <a:xfrm>
            <a:off x="7083564" y="4400853"/>
            <a:ext cx="773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04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ea"/>
              <a:sym typeface="+mn-lt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7F2FF6D-C92F-4FBF-9E29-FF7782511134}"/>
              </a:ext>
            </a:extLst>
          </p:cNvPr>
          <p:cNvSpPr txBox="1"/>
          <p:nvPr/>
        </p:nvSpPr>
        <p:spPr>
          <a:xfrm>
            <a:off x="8141275" y="4430515"/>
            <a:ext cx="2687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0E477F"/>
                </a:solidFill>
                <a:cs typeface="+mn-ea"/>
                <a:sym typeface="+mn-lt"/>
              </a:rPr>
              <a:t>源码文件</a:t>
            </a:r>
          </a:p>
        </p:txBody>
      </p:sp>
    </p:spTree>
    <p:extLst>
      <p:ext uri="{BB962C8B-B14F-4D97-AF65-F5344CB8AC3E}">
        <p14:creationId xmlns:p14="http://schemas.microsoft.com/office/powerpoint/2010/main" val="26100588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7" dur="7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8" dur="7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3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4" fill="hold">
                          <p:stCondLst>
                            <p:cond delay="indefinite"/>
                          </p:stCondLst>
                          <p:childTnLst>
                            <p:par>
                              <p:cTn id="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8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0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22" dur="75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23" dur="75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8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9" fill="hold">
                          <p:stCondLst>
                            <p:cond delay="indefinite"/>
                          </p:stCondLst>
                          <p:childTnLst>
                            <p:par>
                              <p:cTn id="3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3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5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37" dur="75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38" dur="75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43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48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50" presetID="2" presetClass="entr" presetSubtype="1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4000">
                                          <p:cBhvr additive="base">
                                            <p:cTn id="52" dur="75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4000">
                                          <p:cBhvr additive="base">
                                            <p:cTn id="53" dur="75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4" fill="hold">
                          <p:stCondLst>
                            <p:cond delay="indefinite"/>
                          </p:stCondLst>
                          <p:childTnLst>
                            <p:par>
                              <p:cTn id="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58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9" fill="hold">
                          <p:stCondLst>
                            <p:cond delay="indefinite"/>
                          </p:stCondLst>
                          <p:childTnLst>
                            <p:par>
                              <p:cTn id="6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6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 animBg="1"/>
          <p:bldP spid="6" grpId="0"/>
          <p:bldP spid="7" grpId="0"/>
          <p:bldP spid="13" grpId="0" animBg="1"/>
          <p:bldP spid="14" grpId="0"/>
          <p:bldP spid="15" grpId="0"/>
          <p:bldP spid="19" grpId="0" animBg="1"/>
          <p:bldP spid="20" grpId="0"/>
          <p:bldP spid="21" grpId="0"/>
          <p:bldP spid="23" grpId="0" animBg="1"/>
          <p:bldP spid="24" grpId="0"/>
          <p:bldP spid="25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7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7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3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4" fill="hold">
                          <p:stCondLst>
                            <p:cond delay="indefinite"/>
                          </p:stCondLst>
                          <p:childTnLst>
                            <p:par>
                              <p:cTn id="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18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0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75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75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8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9" fill="hold">
                          <p:stCondLst>
                            <p:cond delay="indefinite"/>
                          </p:stCondLst>
                          <p:childTnLst>
                            <p:par>
                              <p:cTn id="3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3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3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75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75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43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48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50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2" dur="75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3" dur="75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4" fill="hold">
                          <p:stCondLst>
                            <p:cond delay="indefinite"/>
                          </p:stCondLst>
                          <p:childTnLst>
                            <p:par>
                              <p:cTn id="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6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58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9" fill="hold">
                          <p:stCondLst>
                            <p:cond delay="indefinite"/>
                          </p:stCondLst>
                          <p:childTnLst>
                            <p:par>
                              <p:cTn id="6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1" presetID="14" presetClass="entr" presetSubtype="1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6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 animBg="1"/>
          <p:bldP spid="6" grpId="0"/>
          <p:bldP spid="7" grpId="0"/>
          <p:bldP spid="13" grpId="0" animBg="1"/>
          <p:bldP spid="14" grpId="0"/>
          <p:bldP spid="15" grpId="0"/>
          <p:bldP spid="19" grpId="0" animBg="1"/>
          <p:bldP spid="20" grpId="0"/>
          <p:bldP spid="21" grpId="0"/>
          <p:bldP spid="23" grpId="0" animBg="1"/>
          <p:bldP spid="24" grpId="0"/>
          <p:bldP spid="25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>
            <a:extLst>
              <a:ext uri="{FF2B5EF4-FFF2-40B4-BE49-F238E27FC236}">
                <a16:creationId xmlns:a16="http://schemas.microsoft.com/office/drawing/2014/main" id="{7505C398-C1A3-48FA-A36C-01B65A7F0829}"/>
              </a:ext>
            </a:extLst>
          </p:cNvPr>
          <p:cNvSpPr txBox="1"/>
          <p:nvPr/>
        </p:nvSpPr>
        <p:spPr>
          <a:xfrm>
            <a:off x="1118723" y="333749"/>
            <a:ext cx="23025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E477F"/>
                </a:solidFill>
                <a:cs typeface="+mn-ea"/>
                <a:sym typeface="+mn-lt"/>
              </a:rPr>
              <a:t>MFCC</a:t>
            </a:r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流程</a:t>
            </a: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0AD89EB3-2ED1-49A9-B0C0-28FB6950BFEB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B8C43EE-7E77-68B0-9074-25E363AC31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896509"/>
              </p:ext>
            </p:extLst>
          </p:nvPr>
        </p:nvGraphicFramePr>
        <p:xfrm>
          <a:off x="593207" y="1343430"/>
          <a:ext cx="11005586" cy="5180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50400" imgH="4495918" progId="Visio.Drawing.15">
                  <p:embed/>
                </p:oleObj>
              </mc:Choice>
              <mc:Fallback>
                <p:oleObj name="Visio" r:id="rId3" imgW="9550400" imgH="44959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3207" y="1343430"/>
                        <a:ext cx="11005586" cy="51808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5817412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文本框 39">
            <a:extLst>
              <a:ext uri="{FF2B5EF4-FFF2-40B4-BE49-F238E27FC236}">
                <a16:creationId xmlns:a16="http://schemas.microsoft.com/office/drawing/2014/main" id="{232C0129-9093-40DD-AF40-128B75AE4909}"/>
              </a:ext>
            </a:extLst>
          </p:cNvPr>
          <p:cNvSpPr txBox="1"/>
          <p:nvPr/>
        </p:nvSpPr>
        <p:spPr>
          <a:xfrm>
            <a:off x="1118723" y="333749"/>
            <a:ext cx="54904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提取基本特征</a:t>
            </a:r>
            <a:r>
              <a:rPr lang="en-US" altLang="zh-CN" sz="3200" b="1" dirty="0">
                <a:solidFill>
                  <a:srgbClr val="0E477F"/>
                </a:solidFill>
                <a:cs typeface="+mn-ea"/>
                <a:sym typeface="+mn-lt"/>
              </a:rPr>
              <a:t>——</a:t>
            </a:r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预处理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0A9ED8EE-EF54-4BA2-A437-216617E216E3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BDC06E5-D10D-5188-7B7D-73D17FF6A371}"/>
              </a:ext>
            </a:extLst>
          </p:cNvPr>
          <p:cNvGrpSpPr/>
          <p:nvPr/>
        </p:nvGrpSpPr>
        <p:grpSpPr>
          <a:xfrm>
            <a:off x="5852659" y="1608057"/>
            <a:ext cx="6397341" cy="5023570"/>
            <a:chOff x="6096000" y="1500681"/>
            <a:chExt cx="6397341" cy="502357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980CDEB9-2035-8950-8716-89EE1941A6BD}"/>
                </a:ext>
              </a:extLst>
            </p:cNvPr>
            <p:cNvSpPr txBox="1"/>
            <p:nvPr/>
          </p:nvSpPr>
          <p:spPr>
            <a:xfrm>
              <a:off x="6096000" y="2581633"/>
              <a:ext cx="6397341" cy="394261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--------</a:t>
              </a: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预处理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--------'''</a:t>
              </a:r>
              <a:endParaRPr lang="zh-CN" altLang="en-US" b="0" dirty="0">
                <a:solidFill>
                  <a:srgbClr val="00B050"/>
                </a:solidFill>
                <a:effectLst/>
                <a:latin typeface="Consolas" panose="020B0609020204030204" pitchFamily="49" charset="0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(1)</a:t>
              </a: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预加重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</a:t>
              </a:r>
              <a:endParaRPr lang="zh-CN" altLang="en-US" b="0" dirty="0">
                <a:solidFill>
                  <a:srgbClr val="00B050"/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zh-CN" altLang="en-US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alpha = 0.97</a:t>
              </a:r>
            </a:p>
            <a:p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sig = 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np.append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(sig[0], sig[1:] - alpha * sig[:-1])</a:t>
              </a:r>
              <a:br>
                <a:rPr lang="zh-CN" altLang="en-US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</a:b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(2)</a:t>
              </a: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分帧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</a:t>
              </a:r>
              <a:endParaRPr lang="zh-CN" altLang="en-US" b="0" dirty="0">
                <a:solidFill>
                  <a:srgbClr val="00B050"/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len_s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 = 0.025    </a:t>
              </a:r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#25ms</a:t>
              </a:r>
              <a:endPara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shift_s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 = 0.01   </a:t>
              </a:r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#10ms</a:t>
              </a:r>
              <a:endPara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sig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 =</a:t>
              </a:r>
              <a:r>
                <a:rPr lang="en-US" altLang="zh-CN" b="0" dirty="0">
                  <a:solidFill>
                    <a:srgbClr val="FF0000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1" dirty="0" err="1">
                  <a:solidFill>
                    <a:srgbClr val="FF0000"/>
                  </a:solidFill>
                  <a:effectLst/>
                  <a:latin typeface="Consolas" panose="020B0609020204030204" pitchFamily="49" charset="0"/>
                </a:rPr>
                <a:t>enframe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sig,frame_len_s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, 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shift_s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, fs)</a:t>
              </a:r>
            </a:p>
            <a:p>
              <a:pPr>
                <a:lnSpc>
                  <a:spcPct val="130000"/>
                </a:lnSpc>
              </a:pP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(3)</a:t>
              </a:r>
              <a:r>
                <a:rPr lang="zh-CN" altLang="en-US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加窗</a:t>
              </a:r>
              <a:r>
                <a:rPr lang="en-US" altLang="zh-CN" b="0" dirty="0">
                  <a:solidFill>
                    <a:srgbClr val="00B050"/>
                  </a:solidFill>
                  <a:effectLst/>
                  <a:latin typeface="Consolas" panose="020B0609020204030204" pitchFamily="49" charset="0"/>
                </a:rPr>
                <a:t>'''</a:t>
              </a:r>
              <a:endParaRPr lang="zh-CN" altLang="en-US" b="0" dirty="0">
                <a:solidFill>
                  <a:srgbClr val="00B050"/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zh-CN" altLang="en-US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window = </a:t>
              </a:r>
              <a:r>
                <a:rPr lang="en-US" altLang="zh-CN" b="1" dirty="0">
                  <a:solidFill>
                    <a:srgbClr val="FF0000"/>
                  </a:solidFill>
                  <a:effectLst/>
                  <a:latin typeface="Consolas" panose="020B0609020204030204" pitchFamily="49" charset="0"/>
                </a:rPr>
                <a:t>Window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(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len_s,fs,'hamming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')</a:t>
              </a:r>
            </a:p>
            <a:p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    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sig_win</a:t>
              </a:r>
              <a:r>
                <a:rPr lang="en-US" altLang="zh-CN" b="0" dirty="0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 = window * </a:t>
              </a:r>
              <a:r>
                <a:rPr lang="en-US" altLang="zh-CN" b="0" dirty="0" err="1"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latin typeface="Consolas" panose="020B0609020204030204" pitchFamily="49" charset="0"/>
                </a:rPr>
                <a:t>frame_sig</a:t>
              </a:r>
              <a:endParaRPr lang="zh-CN" altLang="en-US" b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Consolas" panose="020B0609020204030204" pitchFamily="49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F8AB54D7-A1A7-F6C8-321A-7802CD0BAF61}"/>
                </a:ext>
              </a:extLst>
            </p:cNvPr>
            <p:cNvSpPr txBox="1"/>
            <p:nvPr/>
          </p:nvSpPr>
          <p:spPr>
            <a:xfrm>
              <a:off x="6609140" y="1500681"/>
              <a:ext cx="3877660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import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0" dirty="0" err="1">
                  <a:solidFill>
                    <a:srgbClr val="0070C0"/>
                  </a:solidFill>
                  <a:effectLst/>
                  <a:latin typeface="Consolas" panose="020B0609020204030204" pitchFamily="49" charset="0"/>
                </a:rPr>
                <a:t>numpy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as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0" dirty="0">
                  <a:solidFill>
                    <a:srgbClr val="0070C0"/>
                  </a:solidFill>
                  <a:effectLst/>
                  <a:latin typeface="Consolas" panose="020B0609020204030204" pitchFamily="49" charset="0"/>
                </a:rPr>
                <a:t>np</a:t>
              </a:r>
            </a:p>
            <a:p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from</a:t>
              </a:r>
              <a:r>
                <a:rPr lang="en-US" altLang="zh-CN" b="0" dirty="0"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0" dirty="0" err="1">
                  <a:solidFill>
                    <a:srgbClr val="0070C0"/>
                  </a:solidFill>
                  <a:effectLst/>
                  <a:latin typeface="Consolas" panose="020B0609020204030204" pitchFamily="49" charset="0"/>
                </a:rPr>
                <a:t>scipy.fftpack</a:t>
              </a:r>
              <a:r>
                <a:rPr lang="en-US" altLang="zh-CN" b="0" dirty="0">
                  <a:solidFill>
                    <a:srgbClr val="0070C0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import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0" dirty="0" err="1">
                  <a:solidFill>
                    <a:srgbClr val="0070C0"/>
                  </a:solidFill>
                  <a:effectLst/>
                  <a:latin typeface="Consolas" panose="020B0609020204030204" pitchFamily="49" charset="0"/>
                </a:rPr>
                <a:t>dct</a:t>
              </a:r>
              <a:endParaRPr lang="en-US" altLang="zh-CN" b="0" dirty="0">
                <a:solidFill>
                  <a:srgbClr val="0070C0"/>
                </a:solidFill>
                <a:effectLst/>
                <a:latin typeface="Consolas" panose="020B0609020204030204" pitchFamily="49" charset="0"/>
              </a:endParaRPr>
            </a:p>
            <a:p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from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b="0" dirty="0" err="1">
                  <a:solidFill>
                    <a:srgbClr val="FF0000"/>
                  </a:solidFill>
                  <a:effectLst/>
                  <a:latin typeface="Consolas" panose="020B0609020204030204" pitchFamily="49" charset="0"/>
                </a:rPr>
                <a:t>mfcc</a:t>
              </a:r>
              <a:r>
                <a:rPr lang="en-US" altLang="zh-CN" b="0" dirty="0">
                  <a:solidFill>
                    <a:srgbClr val="EEFFFF"/>
                  </a:solidFill>
                  <a:effectLst/>
                  <a:latin typeface="Consolas" panose="020B0609020204030204" pitchFamily="49" charset="0"/>
                </a:rPr>
                <a:t> </a:t>
              </a:r>
              <a:r>
                <a:rPr lang="en-US" altLang="zh-CN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</a:rPr>
                <a:t>import</a:t>
              </a:r>
              <a:r>
                <a:rPr lang="en-US" altLang="zh-CN" b="0" dirty="0">
                  <a:effectLst/>
                  <a:latin typeface="Consolas" panose="020B0609020204030204" pitchFamily="49" charset="0"/>
                </a:rPr>
                <a:t> *</a:t>
              </a:r>
            </a:p>
          </p:txBody>
        </p:sp>
      </p:grp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7930C49-06F8-503D-F04A-5407A2D87A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358250"/>
              </p:ext>
            </p:extLst>
          </p:nvPr>
        </p:nvGraphicFramePr>
        <p:xfrm>
          <a:off x="5461000" y="32766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61000" y="32766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72990CD7-8869-826C-D5C7-46CB7924A910}"/>
              </a:ext>
            </a:extLst>
          </p:cNvPr>
          <p:cNvGrpSpPr/>
          <p:nvPr/>
        </p:nvGrpSpPr>
        <p:grpSpPr>
          <a:xfrm>
            <a:off x="611935" y="1207087"/>
            <a:ext cx="4970926" cy="5317164"/>
            <a:chOff x="501650" y="1207087"/>
            <a:chExt cx="4970926" cy="5317164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C56114AF-5679-ACFE-B4F4-1B9E8374F411}"/>
                </a:ext>
              </a:extLst>
            </p:cNvPr>
            <p:cNvSpPr/>
            <p:nvPr/>
          </p:nvSpPr>
          <p:spPr>
            <a:xfrm>
              <a:off x="501650" y="1207087"/>
              <a:ext cx="4970926" cy="5317164"/>
            </a:xfrm>
            <a:prstGeom prst="roundRect">
              <a:avLst>
                <a:gd name="adj" fmla="val 10985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A2B339F-4365-FF30-3247-A6B26B08B3BE}"/>
                    </a:ext>
                  </a:extLst>
                </p:cNvPr>
                <p:cNvSpPr txBox="1"/>
                <p:nvPr/>
              </p:nvSpPr>
              <p:spPr>
                <a:xfrm>
                  <a:off x="1428400" y="3088644"/>
                  <a:ext cx="2500172" cy="60484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𝑓𝑟𝑎𝑚𝑒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= 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𝑠𝑖𝑔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𝑓𝑟𝑎𝑚𝑒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𝑠h𝑖𝑓𝑡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A2B339F-4365-FF30-3247-A6B26B08B3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28400" y="3088644"/>
                  <a:ext cx="2500172" cy="60484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BB1AC507-499D-5215-3AB9-694A1342D4D3}"/>
                    </a:ext>
                  </a:extLst>
                </p:cNvPr>
                <p:cNvSpPr txBox="1"/>
                <p:nvPr/>
              </p:nvSpPr>
              <p:spPr>
                <a:xfrm>
                  <a:off x="1428400" y="2087256"/>
                  <a:ext cx="24770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]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BB1AC507-499D-5215-3AB9-694A1342D4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28400" y="2087256"/>
                  <a:ext cx="2477025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3440" r="-737" b="-3913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CE0E2B4-7C30-734A-5789-AB7972463DC0}"/>
                </a:ext>
              </a:extLst>
            </p:cNvPr>
            <p:cNvSpPr txBox="1"/>
            <p:nvPr/>
          </p:nvSpPr>
          <p:spPr>
            <a:xfrm>
              <a:off x="771448" y="1500681"/>
              <a:ext cx="13139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l"/>
              </a:pPr>
              <a:r>
                <a:rPr lang="zh-CN" altLang="en-US" b="1" dirty="0"/>
                <a:t>预加重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41B81F6-E8B2-EED5-1DCE-88CCB467B162}"/>
                </a:ext>
              </a:extLst>
            </p:cNvPr>
            <p:cNvSpPr txBox="1"/>
            <p:nvPr/>
          </p:nvSpPr>
          <p:spPr>
            <a:xfrm>
              <a:off x="771448" y="2552992"/>
              <a:ext cx="13139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l"/>
              </a:pPr>
              <a:r>
                <a:rPr lang="zh-CN" altLang="en-US" b="1" dirty="0"/>
                <a:t>分帧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AE86FA61-11A9-666D-F0DB-9092EA685FF8}"/>
                </a:ext>
              </a:extLst>
            </p:cNvPr>
            <p:cNvSpPr txBox="1"/>
            <p:nvPr/>
          </p:nvSpPr>
          <p:spPr>
            <a:xfrm>
              <a:off x="1172209" y="3832402"/>
              <a:ext cx="3536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i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最后一帧不够一帧长度需要补零</a:t>
              </a:r>
            </a:p>
          </p:txBody>
        </p:sp>
        <p:sp>
          <p:nvSpPr>
            <p:cNvPr id="26" name="爆炸形: 8 pt  25">
              <a:extLst>
                <a:ext uri="{FF2B5EF4-FFF2-40B4-BE49-F238E27FC236}">
                  <a16:creationId xmlns:a16="http://schemas.microsoft.com/office/drawing/2014/main" id="{78938B42-1886-9EE2-7773-B0D7A3705D13}"/>
                </a:ext>
              </a:extLst>
            </p:cNvPr>
            <p:cNvSpPr/>
            <p:nvPr/>
          </p:nvSpPr>
          <p:spPr>
            <a:xfrm>
              <a:off x="796436" y="3832402"/>
              <a:ext cx="375773" cy="369332"/>
            </a:xfrm>
            <a:prstGeom prst="irregularSeal1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877173E-C850-560C-19E8-645ECFCD5E4C}"/>
                    </a:ext>
                  </a:extLst>
                </p:cNvPr>
                <p:cNvSpPr txBox="1"/>
                <p:nvPr/>
              </p:nvSpPr>
              <p:spPr>
                <a:xfrm>
                  <a:off x="1428400" y="4442712"/>
                  <a:ext cx="3006657" cy="29956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𝑧𝑒𝑟𝑜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𝑟𝑎𝑚𝑒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𝑟𝑎𝑚𝑒</m:t>
                          </m:r>
                        </m:sub>
                      </m:sSub>
                    </m:oMath>
                  </a14:m>
                  <a:r>
                    <a:rPr lang="en-US" altLang="zh-CN" dirty="0"/>
                    <a:t>-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𝑖𝑔</m:t>
                          </m:r>
                        </m:sub>
                      </m:sSub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877173E-C850-560C-19E8-645ECFCD5E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28400" y="4442712"/>
                  <a:ext cx="3006657" cy="299569"/>
                </a:xfrm>
                <a:prstGeom prst="rect">
                  <a:avLst/>
                </a:prstGeom>
                <a:blipFill>
                  <a:blip r:embed="rId7"/>
                  <a:stretch>
                    <a:fillRect l="-2024" t="-26531" r="-1417" b="-387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3E9073A-C3CD-D992-F8AB-25099219E025}"/>
                </a:ext>
              </a:extLst>
            </p:cNvPr>
            <p:cNvSpPr txBox="1"/>
            <p:nvPr/>
          </p:nvSpPr>
          <p:spPr>
            <a:xfrm>
              <a:off x="771448" y="4926123"/>
              <a:ext cx="13139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l"/>
              </a:pPr>
              <a:r>
                <a:rPr lang="zh-CN" altLang="en-US" b="1" dirty="0"/>
                <a:t>加窗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文本框 47">
                  <a:extLst>
                    <a:ext uri="{FF2B5EF4-FFF2-40B4-BE49-F238E27FC236}">
                      <a16:creationId xmlns:a16="http://schemas.microsoft.com/office/drawing/2014/main" id="{4A72A1D2-BD2E-A199-103D-8F74871D0018}"/>
                    </a:ext>
                  </a:extLst>
                </p:cNvPr>
                <p:cNvSpPr txBox="1"/>
                <p:nvPr/>
              </p:nvSpPr>
              <p:spPr>
                <a:xfrm>
                  <a:off x="1385925" y="5425422"/>
                  <a:ext cx="3584636" cy="29924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𝑖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𝑤𝑖𝑛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𝑆𝑖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𝑎𝑐h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𝑟𝑎𝑚𝑒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𝐻𝑎𝑚𝑚𝑖𝑛𝑔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8" name="文本框 47">
                  <a:extLst>
                    <a:ext uri="{FF2B5EF4-FFF2-40B4-BE49-F238E27FC236}">
                      <a16:creationId xmlns:a16="http://schemas.microsoft.com/office/drawing/2014/main" id="{4A72A1D2-BD2E-A199-103D-8F74871D001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85925" y="5425422"/>
                  <a:ext cx="3584636" cy="299249"/>
                </a:xfrm>
                <a:prstGeom prst="rect">
                  <a:avLst/>
                </a:prstGeom>
                <a:blipFill>
                  <a:blip r:embed="rId8"/>
                  <a:stretch>
                    <a:fillRect l="-3061" r="-340" b="-2857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93FC27A-195A-253B-BB99-CF96A01EE558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5" r="47407" b="65024"/>
          <a:stretch/>
        </p:blipFill>
        <p:spPr>
          <a:xfrm>
            <a:off x="8053182" y="226373"/>
            <a:ext cx="3361476" cy="113532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2087255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087AB93A-E001-12B5-6B65-968A921D7AEC}"/>
              </a:ext>
            </a:extLst>
          </p:cNvPr>
          <p:cNvSpPr/>
          <p:nvPr/>
        </p:nvSpPr>
        <p:spPr>
          <a:xfrm>
            <a:off x="648877" y="1231441"/>
            <a:ext cx="5118305" cy="1865763"/>
          </a:xfrm>
          <a:prstGeom prst="roundRect">
            <a:avLst>
              <a:gd name="adj" fmla="val 10985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0F42C0-8779-443B-817A-2FF563360C10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7608A61-5D19-1AF4-C5C9-2B2CAA623A2A}"/>
              </a:ext>
            </a:extLst>
          </p:cNvPr>
          <p:cNvSpPr txBox="1"/>
          <p:nvPr/>
        </p:nvSpPr>
        <p:spPr>
          <a:xfrm>
            <a:off x="1118723" y="333749"/>
            <a:ext cx="597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提取基本特征</a:t>
            </a:r>
            <a:r>
              <a:rPr lang="en-US" altLang="zh-CN" sz="3200" b="1" dirty="0">
                <a:solidFill>
                  <a:srgbClr val="0E477F"/>
                </a:solidFill>
                <a:cs typeface="+mn-ea"/>
                <a:sym typeface="+mn-lt"/>
              </a:rPr>
              <a:t>——Filter Bank</a:t>
            </a:r>
            <a:endParaRPr lang="zh-CN" altLang="en-US" sz="3200" b="1" dirty="0">
              <a:solidFill>
                <a:srgbClr val="0E477F"/>
              </a:solidFill>
              <a:cs typeface="+mn-ea"/>
              <a:sym typeface="+mn-lt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86BE988-B768-AB39-0994-25003E2B0507}"/>
              </a:ext>
            </a:extLst>
          </p:cNvPr>
          <p:cNvSpPr txBox="1"/>
          <p:nvPr/>
        </p:nvSpPr>
        <p:spPr>
          <a:xfrm>
            <a:off x="6449809" y="3501885"/>
            <a:ext cx="5351748" cy="30223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--------</a:t>
            </a:r>
            <a:r>
              <a:rPr lang="en-US" altLang="zh-CN" sz="1600" dirty="0" err="1">
                <a:solidFill>
                  <a:srgbClr val="00B050"/>
                </a:solidFill>
                <a:latin typeface="Consolas" panose="020B0609020204030204" pitchFamily="49" charset="0"/>
              </a:rPr>
              <a:t>stft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--------'''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   N = 512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rame_pow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tf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rame_sig_win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, N ,fs)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--------Mel </a:t>
            </a: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滤波器组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--------'''</a:t>
            </a:r>
            <a:endParaRPr lang="zh-CN" altLang="en-US" sz="16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Filter Bank </a:t>
            </a: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特征和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MFCC</a:t>
            </a: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特征提取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</a:endParaRPr>
          </a:p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_filte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= 15   #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mel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滤波器个数</a:t>
            </a:r>
          </a:p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ilter_banks,mfcc,_ =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mel_filte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rame_pow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, fs,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_filte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,mfcc_Dimen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=13)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    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</a:t>
            </a:r>
            <a:r>
              <a:rPr lang="zh-CN" altLang="en-US" sz="1600" dirty="0">
                <a:solidFill>
                  <a:srgbClr val="00B050"/>
                </a:solidFill>
                <a:latin typeface="Consolas" panose="020B0609020204030204" pitchFamily="49" charset="0"/>
              </a:rPr>
              <a:t>去均值</a:t>
            </a:r>
            <a:r>
              <a:rPr lang="en-US" altLang="zh-CN" sz="1600" dirty="0">
                <a:solidFill>
                  <a:srgbClr val="00B050"/>
                </a:solidFill>
                <a:latin typeface="Consolas" panose="020B0609020204030204" pitchFamily="49" charset="0"/>
              </a:rPr>
              <a:t>'''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</a:endParaRPr>
          </a:p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ilter_bank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-= 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p.mean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ilter_bank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, axis=1)[:,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p.newaxi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] +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np.finfo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(float).eps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A05FAF1-57FC-4713-7222-4F78617AA50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49" t="56698" r="54537" b="4699"/>
          <a:stretch/>
        </p:blipFill>
        <p:spPr>
          <a:xfrm>
            <a:off x="7340419" y="1170654"/>
            <a:ext cx="2956560" cy="13702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DD8165B-C543-FE3C-EC84-F5C3457A920A}"/>
                  </a:ext>
                </a:extLst>
              </p:cNvPr>
              <p:cNvSpPr txBox="1"/>
              <p:nvPr/>
            </p:nvSpPr>
            <p:spPr>
              <a:xfrm>
                <a:off x="1311827" y="1928080"/>
                <a:ext cx="2491901" cy="468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2596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𝑙𝑜𝑔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(1+</m:t>
                      </m:r>
                      <m:f>
                        <m:f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700</m:t>
                          </m:r>
                        </m:den>
                      </m:f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DD8165B-C543-FE3C-EC84-F5C3457A92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1827" y="1928080"/>
                <a:ext cx="2491901" cy="4681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C33DB46E-AD91-4139-DD71-737C5ED86970}"/>
                  </a:ext>
                </a:extLst>
              </p:cNvPr>
              <p:cNvSpPr txBox="1"/>
              <p:nvPr/>
            </p:nvSpPr>
            <p:spPr>
              <a:xfrm>
                <a:off x="1311065" y="2540908"/>
                <a:ext cx="2090251" cy="3384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700∙ (</m:t>
                      </m:r>
                      <m:sSup>
                        <m:sSup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f>
                            <m:f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596</m:t>
                              </m:r>
                            </m:den>
                          </m:f>
                        </m:sup>
                      </m:sSup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−1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C33DB46E-AD91-4139-DD71-737C5ED869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1065" y="2540908"/>
                <a:ext cx="2090251" cy="338491"/>
              </a:xfrm>
              <a:prstGeom prst="rect">
                <a:avLst/>
              </a:prstGeom>
              <a:blipFill>
                <a:blip r:embed="rId5"/>
                <a:stretch>
                  <a:fillRect l="-2332" r="-2624" b="-254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文本框 54">
            <a:extLst>
              <a:ext uri="{FF2B5EF4-FFF2-40B4-BE49-F238E27FC236}">
                <a16:creationId xmlns:a16="http://schemas.microsoft.com/office/drawing/2014/main" id="{400ED7F8-A399-A934-537B-5182C3D1A51C}"/>
              </a:ext>
            </a:extLst>
          </p:cNvPr>
          <p:cNvSpPr txBox="1"/>
          <p:nvPr/>
        </p:nvSpPr>
        <p:spPr>
          <a:xfrm>
            <a:off x="3803728" y="2600904"/>
            <a:ext cx="16892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</a:rPr>
              <a:t>共</a:t>
            </a:r>
            <a:r>
              <a:rPr lang="en-US" altLang="zh-CN" sz="1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_filter+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600" b="1" dirty="0">
                <a:solidFill>
                  <a:srgbClr val="FF0000"/>
                </a:solidFill>
              </a:rPr>
              <a:t>个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12EB670F-7B58-DFDB-0EBB-42C0B4C92941}"/>
              </a:ext>
            </a:extLst>
          </p:cNvPr>
          <p:cNvSpPr txBox="1"/>
          <p:nvPr/>
        </p:nvSpPr>
        <p:spPr>
          <a:xfrm>
            <a:off x="881733" y="1500681"/>
            <a:ext cx="1960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/>
              <a:t>Mel</a:t>
            </a:r>
            <a:r>
              <a:rPr lang="zh-CN" altLang="en-US" b="1" dirty="0"/>
              <a:t>滤波器组</a:t>
            </a:r>
          </a:p>
        </p:txBody>
      </p:sp>
      <p:pic>
        <p:nvPicPr>
          <p:cNvPr id="70" name="图片 69">
            <a:extLst>
              <a:ext uri="{FF2B5EF4-FFF2-40B4-BE49-F238E27FC236}">
                <a16:creationId xmlns:a16="http://schemas.microsoft.com/office/drawing/2014/main" id="{241335BD-AF4A-2C08-1C40-F68BF5BB9CDD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0" t="3188" r="8010"/>
          <a:stretch/>
        </p:blipFill>
        <p:spPr>
          <a:xfrm>
            <a:off x="1118723" y="4543785"/>
            <a:ext cx="4135904" cy="2314215"/>
          </a:xfrm>
          <a:prstGeom prst="rect">
            <a:avLst/>
          </a:prstGeom>
        </p:spPr>
      </p:pic>
      <p:pic>
        <p:nvPicPr>
          <p:cNvPr id="73" name="图片 72">
            <a:extLst>
              <a:ext uri="{FF2B5EF4-FFF2-40B4-BE49-F238E27FC236}">
                <a16:creationId xmlns:a16="http://schemas.microsoft.com/office/drawing/2014/main" id="{1B6628D1-F7B4-5011-D655-61FCE902574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724" y="3144141"/>
            <a:ext cx="4135905" cy="14988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D1D536A-4784-69D4-5597-8EEE57661724}"/>
                  </a:ext>
                </a:extLst>
              </p:cNvPr>
              <p:cNvSpPr txBox="1"/>
              <p:nvPr/>
            </p:nvSpPr>
            <p:spPr>
              <a:xfrm>
                <a:off x="7624543" y="2837800"/>
                <a:ext cx="222067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𝐹𝑖𝑙𝑡𝑒𝑟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𝑎𝑛𝑘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5D1D536A-4784-69D4-5597-8EEE576617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4543" y="2837800"/>
                <a:ext cx="2220672" cy="276999"/>
              </a:xfrm>
              <a:prstGeom prst="rect">
                <a:avLst/>
              </a:prstGeom>
              <a:blipFill>
                <a:blip r:embed="rId8"/>
                <a:stretch>
                  <a:fillRect l="-1923" t="-2222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3565642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087AB93A-E001-12B5-6B65-968A921D7AEC}"/>
              </a:ext>
            </a:extLst>
          </p:cNvPr>
          <p:cNvSpPr/>
          <p:nvPr/>
        </p:nvSpPr>
        <p:spPr>
          <a:xfrm>
            <a:off x="611934" y="1207086"/>
            <a:ext cx="5118305" cy="1891713"/>
          </a:xfrm>
          <a:prstGeom prst="roundRect">
            <a:avLst>
              <a:gd name="adj" fmla="val 10985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0F42C0-8779-443B-817A-2FF563360C10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7608A61-5D19-1AF4-C5C9-2B2CAA623A2A}"/>
              </a:ext>
            </a:extLst>
          </p:cNvPr>
          <p:cNvSpPr txBox="1"/>
          <p:nvPr/>
        </p:nvSpPr>
        <p:spPr>
          <a:xfrm>
            <a:off x="1118723" y="333749"/>
            <a:ext cx="597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进阶要求</a:t>
            </a:r>
            <a:r>
              <a:rPr lang="en-US" altLang="zh-CN" sz="3200" b="1" dirty="0">
                <a:solidFill>
                  <a:srgbClr val="0E477F"/>
                </a:solidFill>
                <a:cs typeface="+mn-ea"/>
                <a:sym typeface="+mn-lt"/>
              </a:rPr>
              <a:t>——MFCC</a:t>
            </a:r>
            <a:endParaRPr lang="zh-CN" altLang="en-US" sz="3200" b="1" dirty="0">
              <a:solidFill>
                <a:srgbClr val="0E477F"/>
              </a:solidFill>
              <a:cs typeface="+mn-ea"/>
              <a:sym typeface="+mn-lt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12EB670F-7B58-DFDB-0EBB-42C0B4C92941}"/>
              </a:ext>
            </a:extLst>
          </p:cNvPr>
          <p:cNvSpPr txBox="1"/>
          <p:nvPr/>
        </p:nvSpPr>
        <p:spPr>
          <a:xfrm>
            <a:off x="881733" y="1500681"/>
            <a:ext cx="2501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/>
              <a:t>Filter Bank + DCT</a:t>
            </a:r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C6D524-3B5A-7630-DCB9-F742C4C4EB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733" y="2004866"/>
            <a:ext cx="4604667" cy="79134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CB4A84-C896-378E-A948-DD2FD60F83D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92" t="5034" r="15034"/>
          <a:stretch/>
        </p:blipFill>
        <p:spPr>
          <a:xfrm>
            <a:off x="807573" y="3918963"/>
            <a:ext cx="4804216" cy="291436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FF85663-DCE7-5A82-1D08-1664C864CC46}"/>
              </a:ext>
            </a:extLst>
          </p:cNvPr>
          <p:cNvSpPr txBox="1"/>
          <p:nvPr/>
        </p:nvSpPr>
        <p:spPr>
          <a:xfrm>
            <a:off x="677142" y="3216493"/>
            <a:ext cx="498788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   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mfcc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dc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filter_bank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</a:rPr>
              <a:t>, type=2,axis=1, norm='ortho')[:, 1:mfcc_Dimen+1]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0B9983F-73AE-C75C-12BA-86E018396D3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59" t="4629" r="14723"/>
          <a:stretch/>
        </p:blipFill>
        <p:spPr>
          <a:xfrm>
            <a:off x="6580213" y="642941"/>
            <a:ext cx="4814494" cy="292389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0188949-1F1E-57B3-239D-28427F538E5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0" t="4200" r="15556"/>
          <a:stretch/>
        </p:blipFill>
        <p:spPr>
          <a:xfrm>
            <a:off x="6580213" y="3909428"/>
            <a:ext cx="4804214" cy="292389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25358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087AB93A-E001-12B5-6B65-968A921D7AEC}"/>
              </a:ext>
            </a:extLst>
          </p:cNvPr>
          <p:cNvSpPr/>
          <p:nvPr/>
        </p:nvSpPr>
        <p:spPr>
          <a:xfrm>
            <a:off x="648877" y="1231441"/>
            <a:ext cx="5118305" cy="5083634"/>
          </a:xfrm>
          <a:prstGeom prst="roundRect">
            <a:avLst>
              <a:gd name="adj" fmla="val 10985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0F42C0-8779-443B-817A-2FF563360C10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7608A61-5D19-1AF4-C5C9-2B2CAA623A2A}"/>
              </a:ext>
            </a:extLst>
          </p:cNvPr>
          <p:cNvSpPr txBox="1"/>
          <p:nvPr/>
        </p:nvSpPr>
        <p:spPr>
          <a:xfrm>
            <a:off x="1118723" y="333749"/>
            <a:ext cx="597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进阶要求</a:t>
            </a:r>
            <a:r>
              <a:rPr lang="en-US" altLang="zh-CN" sz="3200" b="1" dirty="0">
                <a:solidFill>
                  <a:srgbClr val="0E477F"/>
                </a:solidFill>
                <a:cs typeface="+mn-ea"/>
                <a:sym typeface="+mn-lt"/>
              </a:rPr>
              <a:t>——</a:t>
            </a:r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动态特征提取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C33DB46E-AD91-4139-DD71-737C5ED86970}"/>
                  </a:ext>
                </a:extLst>
              </p:cNvPr>
              <p:cNvSpPr txBox="1"/>
              <p:nvPr/>
            </p:nvSpPr>
            <p:spPr>
              <a:xfrm>
                <a:off x="1118723" y="2031004"/>
                <a:ext cx="2455096" cy="3684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𝐾</m:t>
                    </m:r>
                    <m:d>
                      <m:d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1+</m:t>
                    </m:r>
                    <m:f>
                      <m:f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1600" b="0" i="0" smtClean="0">
                        <a:latin typeface="Cambria Math" panose="02040503050406030204" pitchFamily="18" charset="0"/>
                      </a:rPr>
                      <m:t>sin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⁡</m:t>
                    </m:r>
                    <m:d>
                      <m:d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160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zh-CN" altLang="en-US" sz="1600" i="1" smtClean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e>
                    </m:d>
                  </m:oMath>
                </a14:m>
                <a:r>
                  <a:rPr lang="zh-CN" altLang="en-US" dirty="0"/>
                  <a:t>        </a:t>
                </a:r>
              </a:p>
            </p:txBody>
          </p:sp>
        </mc:Choice>
        <mc:Fallback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C33DB46E-AD91-4139-DD71-737C5ED869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8723" y="2031004"/>
                <a:ext cx="2455096" cy="368499"/>
              </a:xfrm>
              <a:prstGeom prst="rect">
                <a:avLst/>
              </a:prstGeom>
              <a:blipFill>
                <a:blip r:embed="rId3"/>
                <a:stretch>
                  <a:fillRect l="-2985"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文本框 67">
            <a:extLst>
              <a:ext uri="{FF2B5EF4-FFF2-40B4-BE49-F238E27FC236}">
                <a16:creationId xmlns:a16="http://schemas.microsoft.com/office/drawing/2014/main" id="{12EB670F-7B58-DFDB-0EBB-42C0B4C92941}"/>
              </a:ext>
            </a:extLst>
          </p:cNvPr>
          <p:cNvSpPr txBox="1"/>
          <p:nvPr/>
        </p:nvSpPr>
        <p:spPr>
          <a:xfrm>
            <a:off x="881733" y="1500681"/>
            <a:ext cx="1960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/>
              <a:t>升倒谱计算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8E734CD-4E0A-5231-ABC7-1250CFFEACF0}"/>
                  </a:ext>
                </a:extLst>
              </p:cNvPr>
              <p:cNvSpPr txBox="1"/>
              <p:nvPr/>
            </p:nvSpPr>
            <p:spPr>
              <a:xfrm>
                <a:off x="3288941" y="2092142"/>
                <a:ext cx="2455096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0,2,…,1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8E734CD-4E0A-5231-ABC7-1250CFFEAC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8941" y="2092142"/>
                <a:ext cx="2455096" cy="246221"/>
              </a:xfrm>
              <a:prstGeom prst="rect">
                <a:avLst/>
              </a:prstGeom>
              <a:blipFill>
                <a:blip r:embed="rId4"/>
                <a:stretch>
                  <a:fillRect b="-73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324014B-0CA1-353A-0573-8BF651695ADF}"/>
                  </a:ext>
                </a:extLst>
              </p:cNvPr>
              <p:cNvSpPr txBox="1"/>
              <p:nvPr/>
            </p:nvSpPr>
            <p:spPr>
              <a:xfrm>
                <a:off x="3288941" y="2806715"/>
                <a:ext cx="2455096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0,2,…,1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324014B-0CA1-353A-0573-8BF651695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8941" y="2806715"/>
                <a:ext cx="2455096" cy="246221"/>
              </a:xfrm>
              <a:prstGeom prst="rect">
                <a:avLst/>
              </a:prstGeom>
              <a:blipFill>
                <a:blip r:embed="rId5"/>
                <a:stretch>
                  <a:fillRect b="-317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640A1F6-F4C2-1AD0-2D17-6CCDA3B89A7D}"/>
                  </a:ext>
                </a:extLst>
              </p:cNvPr>
              <p:cNvSpPr txBox="1"/>
              <p:nvPr/>
            </p:nvSpPr>
            <p:spPr>
              <a:xfrm>
                <a:off x="3923941" y="2551242"/>
                <a:ext cx="1608179" cy="26597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0,2,…, 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𝑓𝑟𝑎𝑚𝑒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640A1F6-F4C2-1AD0-2D17-6CCDA3B89A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41" y="2551242"/>
                <a:ext cx="1608179" cy="265970"/>
              </a:xfrm>
              <a:prstGeom prst="rect">
                <a:avLst/>
              </a:prstGeom>
              <a:blipFill>
                <a:blip r:embed="rId6"/>
                <a:stretch>
                  <a:fillRect l="-4545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5DF724C0-38CA-6258-9C41-3C963E268142}"/>
              </a:ext>
            </a:extLst>
          </p:cNvPr>
          <p:cNvSpPr txBox="1"/>
          <p:nvPr/>
        </p:nvSpPr>
        <p:spPr>
          <a:xfrm>
            <a:off x="881733" y="3317219"/>
            <a:ext cx="1960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/>
              <a:t>差分运算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6EC61317-5564-200E-B7BD-F70935530750}"/>
                  </a:ext>
                </a:extLst>
              </p:cNvPr>
              <p:cNvSpPr txBox="1"/>
              <p:nvPr/>
            </p:nvSpPr>
            <p:spPr>
              <a:xfrm>
                <a:off x="1271123" y="2712894"/>
                <a:ext cx="3214517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𝑓𝑒𝑎𝑡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𝑚𝑓𝑐𝑐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)∙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6EC61317-5564-200E-B7BD-F709355307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123" y="2712894"/>
                <a:ext cx="3214517" cy="246221"/>
              </a:xfrm>
              <a:prstGeom prst="rect">
                <a:avLst/>
              </a:prstGeom>
              <a:blipFill>
                <a:blip r:embed="rId7"/>
                <a:stretch>
                  <a:fillRect l="-3036" b="-37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组合 19">
            <a:extLst>
              <a:ext uri="{FF2B5EF4-FFF2-40B4-BE49-F238E27FC236}">
                <a16:creationId xmlns:a16="http://schemas.microsoft.com/office/drawing/2014/main" id="{F498EAD4-E081-DFF3-5B40-C5EAA67A02E2}"/>
              </a:ext>
            </a:extLst>
          </p:cNvPr>
          <p:cNvGrpSpPr/>
          <p:nvPr/>
        </p:nvGrpSpPr>
        <p:grpSpPr>
          <a:xfrm>
            <a:off x="1118723" y="3922615"/>
            <a:ext cx="4564527" cy="577527"/>
            <a:chOff x="1118723" y="3970652"/>
            <a:chExt cx="4564527" cy="57752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445DB03-DB03-AA40-7E95-2CF93FED9047}"/>
                    </a:ext>
                  </a:extLst>
                </p:cNvPr>
                <p:cNvSpPr txBox="1"/>
                <p:nvPr/>
              </p:nvSpPr>
              <p:spPr>
                <a:xfrm>
                  <a:off x="1118723" y="3970652"/>
                  <a:ext cx="4564527" cy="24622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i="1" smtClean="0"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𝑓𝑒𝑎𝑡</m:t>
                        </m:r>
                        <m:d>
                          <m:d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𝑓𝑒𝑎𝑡</m:t>
                        </m:r>
                        <m:d>
                          <m:d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+1,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𝑓𝑒𝑎𝑡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445DB03-DB03-AA40-7E95-2CF93FED904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8723" y="3970652"/>
                  <a:ext cx="4564527" cy="246221"/>
                </a:xfrm>
                <a:prstGeom prst="rect">
                  <a:avLst/>
                </a:prstGeom>
                <a:blipFill>
                  <a:blip r:embed="rId8"/>
                  <a:stretch>
                    <a:fillRect l="-1604" b="-341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C73FD108-82F6-9DB5-7905-D7ED87494110}"/>
                    </a:ext>
                  </a:extLst>
                </p:cNvPr>
                <p:cNvSpPr txBox="1"/>
                <p:nvPr/>
              </p:nvSpPr>
              <p:spPr>
                <a:xfrm>
                  <a:off x="2096971" y="4301958"/>
                  <a:ext cx="3065928" cy="24622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160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𝑓𝑒𝑎𝑡</m:t>
                        </m:r>
                        <m:d>
                          <m:d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+2,</m:t>
                            </m:r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𝑓𝑒𝑎𝑡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−2,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C73FD108-82F6-9DB5-7905-D7ED874941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96971" y="4301958"/>
                  <a:ext cx="3065928" cy="246221"/>
                </a:xfrm>
                <a:prstGeom prst="rect">
                  <a:avLst/>
                </a:prstGeom>
                <a:blipFill>
                  <a:blip r:embed="rId9"/>
                  <a:stretch>
                    <a:fillRect l="-2187" b="-3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7B29B23F-6358-E99C-2608-EA21EE3CD856}"/>
              </a:ext>
            </a:extLst>
          </p:cNvPr>
          <p:cNvSpPr txBox="1"/>
          <p:nvPr/>
        </p:nvSpPr>
        <p:spPr>
          <a:xfrm>
            <a:off x="881732" y="4875280"/>
            <a:ext cx="1960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/>
              <a:t>CMVN</a:t>
            </a:r>
            <a:r>
              <a:rPr lang="zh-CN" altLang="en-US" b="1" dirty="0"/>
              <a:t>计算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A1401843-FD63-93AD-30B1-F58D02A3702B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t="5737" r="16274" b="1933"/>
          <a:stretch/>
        </p:blipFill>
        <p:spPr>
          <a:xfrm>
            <a:off x="6848884" y="758419"/>
            <a:ext cx="4841468" cy="2913666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C27C690-D0DA-3DC7-BE65-DEE6F6DB6044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43" t="4379" r="16352" b="1934"/>
          <a:stretch/>
        </p:blipFill>
        <p:spPr>
          <a:xfrm>
            <a:off x="6882607" y="3773258"/>
            <a:ext cx="4807744" cy="2959209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51E8D72A-6BD5-1432-76A7-3CD2AE09F90F}"/>
              </a:ext>
            </a:extLst>
          </p:cNvPr>
          <p:cNvSpPr txBox="1"/>
          <p:nvPr/>
        </p:nvSpPr>
        <p:spPr>
          <a:xfrm>
            <a:off x="1816525" y="5420667"/>
            <a:ext cx="1960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均值方差归一化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31392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0F42C0-8779-443B-817A-2FF563360C10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7608A61-5D19-1AF4-C5C9-2B2CAA623A2A}"/>
              </a:ext>
            </a:extLst>
          </p:cNvPr>
          <p:cNvSpPr txBox="1"/>
          <p:nvPr/>
        </p:nvSpPr>
        <p:spPr>
          <a:xfrm>
            <a:off x="1118723" y="333749"/>
            <a:ext cx="597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源码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67E1CEC-9AD7-DE0C-879C-AC0B0DACF55C}"/>
              </a:ext>
            </a:extLst>
          </p:cNvPr>
          <p:cNvSpPr txBox="1"/>
          <p:nvPr/>
        </p:nvSpPr>
        <p:spPr>
          <a:xfrm>
            <a:off x="672184" y="6011369"/>
            <a:ext cx="71668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hlinkClick r:id="rId3"/>
              </a:rPr>
              <a:t>Speech-Signal-Processing/hw1 at master · YC121725/Speech-Signal-Processing (github.com)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7CF1BC16-61A4-87BC-86E8-B1FF729C481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44128"/>
          <a:stretch/>
        </p:blipFill>
        <p:spPr>
          <a:xfrm>
            <a:off x="773975" y="1450809"/>
            <a:ext cx="4922513" cy="4237717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19FD6240-C623-1E8D-F99F-1181998C64B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7986" y="1443578"/>
            <a:ext cx="5093861" cy="42377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211767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0F42C0-8779-443B-817A-2FF563360C10}"/>
              </a:ext>
            </a:extLst>
          </p:cNvPr>
          <p:cNvSpPr/>
          <p:nvPr/>
        </p:nvSpPr>
        <p:spPr>
          <a:xfrm rot="18854253">
            <a:off x="530180" y="434702"/>
            <a:ext cx="487590" cy="487590"/>
          </a:xfrm>
          <a:prstGeom prst="roundRect">
            <a:avLst/>
          </a:prstGeom>
          <a:solidFill>
            <a:srgbClr val="0E477F"/>
          </a:solidFill>
          <a:ln>
            <a:solidFill>
              <a:srgbClr val="0E477F"/>
            </a:solidFill>
          </a:ln>
          <a:effectLst>
            <a:outerShdw blurRad="279400" dist="38100" dir="2700000" sx="101000" sy="101000" algn="tl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7608A61-5D19-1AF4-C5C9-2B2CAA623A2A}"/>
              </a:ext>
            </a:extLst>
          </p:cNvPr>
          <p:cNvSpPr txBox="1"/>
          <p:nvPr/>
        </p:nvSpPr>
        <p:spPr>
          <a:xfrm>
            <a:off x="1118723" y="333749"/>
            <a:ext cx="597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E477F"/>
                </a:solidFill>
                <a:cs typeface="+mn-ea"/>
                <a:sym typeface="+mn-lt"/>
              </a:rPr>
              <a:t>参考资料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B5E9855-4A79-EEC7-1BF6-BA2FC180BA39}"/>
              </a:ext>
            </a:extLst>
          </p:cNvPr>
          <p:cNvSpPr txBox="1"/>
          <p:nvPr/>
        </p:nvSpPr>
        <p:spPr>
          <a:xfrm>
            <a:off x="803403" y="3509122"/>
            <a:ext cx="10203264" cy="3003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[1]</a:t>
            </a:r>
            <a:r>
              <a:rPr lang="zh-CN" altLang="en-US" sz="1600" dirty="0">
                <a:hlinkClick r:id="rId3"/>
              </a:rPr>
              <a:t> </a:t>
            </a:r>
            <a:r>
              <a:rPr lang="en-US" altLang="zh-CN" sz="1600" dirty="0">
                <a:hlinkClick r:id="rId3"/>
              </a:rPr>
              <a:t>(47</a:t>
            </a:r>
            <a:r>
              <a:rPr lang="zh-CN" altLang="en-US" sz="1600" dirty="0">
                <a:hlinkClick r:id="rId3"/>
              </a:rPr>
              <a:t>条消息</a:t>
            </a:r>
            <a:r>
              <a:rPr lang="en-US" altLang="zh-CN" sz="1600" dirty="0">
                <a:hlinkClick r:id="rId3"/>
              </a:rPr>
              <a:t>) MFCC</a:t>
            </a:r>
            <a:r>
              <a:rPr lang="zh-CN" altLang="en-US" sz="1600" dirty="0">
                <a:hlinkClick r:id="rId3"/>
              </a:rPr>
              <a:t>算法讲解及实现（</a:t>
            </a:r>
            <a:r>
              <a:rPr lang="en-US" altLang="zh-CN" sz="1600" dirty="0" err="1">
                <a:hlinkClick r:id="rId3"/>
              </a:rPr>
              <a:t>matlab</a:t>
            </a:r>
            <a:r>
              <a:rPr lang="zh-CN" altLang="en-US" sz="1600" dirty="0">
                <a:hlinkClick r:id="rId3"/>
              </a:rPr>
              <a:t>）</a:t>
            </a:r>
            <a:r>
              <a:rPr lang="en-US" altLang="zh-CN" sz="1600" dirty="0">
                <a:hlinkClick r:id="rId3"/>
              </a:rPr>
              <a:t>_</a:t>
            </a:r>
            <a:r>
              <a:rPr lang="zh-CN" altLang="en-US" sz="1600" dirty="0">
                <a:hlinkClick r:id="rId3"/>
              </a:rPr>
              <a:t>王延凯的博客的博客</a:t>
            </a:r>
            <a:r>
              <a:rPr lang="en-US" altLang="zh-CN" sz="1600" dirty="0">
                <a:hlinkClick r:id="rId3"/>
              </a:rPr>
              <a:t>-CSDN</a:t>
            </a:r>
            <a:r>
              <a:rPr lang="zh-CN" altLang="en-US" sz="1600" dirty="0">
                <a:hlinkClick r:id="rId3"/>
              </a:rPr>
              <a:t>博客</a:t>
            </a:r>
            <a:r>
              <a:rPr lang="en-US" altLang="zh-CN" sz="1600" dirty="0">
                <a:hlinkClick r:id="rId3"/>
              </a:rPr>
              <a:t>_</a:t>
            </a:r>
            <a:r>
              <a:rPr lang="en-US" altLang="zh-CN" sz="1600" dirty="0" err="1">
                <a:hlinkClick r:id="rId3"/>
              </a:rPr>
              <a:t>mfcc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[2]</a:t>
            </a:r>
            <a:r>
              <a:rPr lang="zh-CN" altLang="en-US" sz="1600" dirty="0">
                <a:hlinkClick r:id="rId4"/>
              </a:rPr>
              <a:t>语音识别第</a:t>
            </a:r>
            <a:r>
              <a:rPr lang="en-US" altLang="zh-CN" sz="1600" dirty="0">
                <a:hlinkClick r:id="rId4"/>
              </a:rPr>
              <a:t>4</a:t>
            </a:r>
            <a:r>
              <a:rPr lang="zh-CN" altLang="en-US" sz="1600" dirty="0">
                <a:hlinkClick r:id="rId4"/>
              </a:rPr>
              <a:t>讲：语音特征参数</a:t>
            </a:r>
            <a:r>
              <a:rPr lang="en-US" altLang="zh-CN" sz="1600" dirty="0">
                <a:hlinkClick r:id="rId4"/>
              </a:rPr>
              <a:t>MFCC - </a:t>
            </a:r>
            <a:r>
              <a:rPr lang="zh-CN" altLang="en-US" sz="1600" dirty="0">
                <a:hlinkClick r:id="rId4"/>
              </a:rPr>
              <a:t>知乎 </a:t>
            </a:r>
            <a:r>
              <a:rPr lang="en-US" altLang="zh-CN" sz="1600" dirty="0">
                <a:hlinkClick r:id="rId4"/>
              </a:rPr>
              <a:t>(zhihu.com)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[3]</a:t>
            </a:r>
            <a:r>
              <a:rPr lang="en-US" altLang="zh-CN" sz="1600" dirty="0">
                <a:hlinkClick r:id="rId5"/>
              </a:rPr>
              <a:t> AI</a:t>
            </a:r>
            <a:r>
              <a:rPr lang="zh-CN" altLang="en-US" sz="1600" dirty="0">
                <a:hlinkClick r:id="rId5"/>
              </a:rPr>
              <a:t>大语音（四）</a:t>
            </a:r>
            <a:r>
              <a:rPr lang="en-US" altLang="zh-CN" sz="1600" dirty="0">
                <a:hlinkClick r:id="rId5"/>
              </a:rPr>
              <a:t>| MFCC</a:t>
            </a:r>
            <a:r>
              <a:rPr lang="zh-CN" altLang="en-US" sz="1600" dirty="0">
                <a:hlinkClick r:id="rId5"/>
              </a:rPr>
              <a:t>特征提取（深度解析） </a:t>
            </a:r>
            <a:r>
              <a:rPr lang="en-US" altLang="zh-CN" sz="1600" dirty="0">
                <a:hlinkClick r:id="rId5"/>
              </a:rPr>
              <a:t>- </a:t>
            </a:r>
            <a:r>
              <a:rPr lang="zh-CN" altLang="en-US" sz="1600" dirty="0">
                <a:hlinkClick r:id="rId5"/>
              </a:rPr>
              <a:t>知乎 </a:t>
            </a:r>
            <a:r>
              <a:rPr lang="en-US" altLang="zh-CN" sz="1600" dirty="0">
                <a:hlinkClick r:id="rId5"/>
              </a:rPr>
              <a:t>(zhihu.com)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[4]</a:t>
            </a:r>
            <a:r>
              <a:rPr lang="zh-CN" altLang="en-US" sz="1600" dirty="0">
                <a:hlinkClick r:id="rId6"/>
              </a:rPr>
              <a:t> </a:t>
            </a:r>
            <a:r>
              <a:rPr lang="en-US" altLang="zh-CN" sz="1600" dirty="0">
                <a:hlinkClick r:id="rId6"/>
              </a:rPr>
              <a:t>(47</a:t>
            </a:r>
            <a:r>
              <a:rPr lang="zh-CN" altLang="en-US" sz="1600" dirty="0">
                <a:hlinkClick r:id="rId6"/>
              </a:rPr>
              <a:t>条消息</a:t>
            </a:r>
            <a:r>
              <a:rPr lang="en-US" altLang="zh-CN" sz="1600" dirty="0">
                <a:hlinkClick r:id="rId6"/>
              </a:rPr>
              <a:t>) </a:t>
            </a:r>
            <a:r>
              <a:rPr lang="zh-CN" altLang="en-US" sz="1600" dirty="0">
                <a:hlinkClick r:id="rId6"/>
              </a:rPr>
              <a:t>语音信号处理之（四）梅尔频率倒谱系数（</a:t>
            </a:r>
            <a:r>
              <a:rPr lang="en-US" altLang="zh-CN" sz="1600" dirty="0">
                <a:hlinkClick r:id="rId6"/>
              </a:rPr>
              <a:t>MFCC</a:t>
            </a:r>
            <a:r>
              <a:rPr lang="zh-CN" altLang="en-US" sz="1600" dirty="0">
                <a:hlinkClick r:id="rId6"/>
              </a:rPr>
              <a:t>）</a:t>
            </a:r>
            <a:r>
              <a:rPr lang="en-US" altLang="zh-CN" sz="1600" dirty="0">
                <a:hlinkClick r:id="rId6"/>
              </a:rPr>
              <a:t>_zouxy09</a:t>
            </a:r>
            <a:r>
              <a:rPr lang="zh-CN" altLang="en-US" sz="1600" dirty="0">
                <a:hlinkClick r:id="rId6"/>
              </a:rPr>
              <a:t>的博客</a:t>
            </a:r>
            <a:r>
              <a:rPr lang="en-US" altLang="zh-CN" sz="1600" dirty="0">
                <a:hlinkClick r:id="rId6"/>
              </a:rPr>
              <a:t>-CSDN</a:t>
            </a:r>
            <a:r>
              <a:rPr lang="zh-CN" altLang="en-US" sz="1600" dirty="0">
                <a:hlinkClick r:id="rId6"/>
              </a:rPr>
              <a:t>博客</a:t>
            </a:r>
            <a:r>
              <a:rPr lang="en-US" altLang="zh-CN" sz="1600" dirty="0">
                <a:hlinkClick r:id="rId6"/>
              </a:rPr>
              <a:t>_</a:t>
            </a:r>
            <a:r>
              <a:rPr lang="zh-CN" altLang="en-US" sz="1600" dirty="0">
                <a:hlinkClick r:id="rId6"/>
              </a:rPr>
              <a:t>梅尔频谱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[5]</a:t>
            </a:r>
            <a:r>
              <a:rPr lang="zh-CN" altLang="en-US" sz="1600" dirty="0">
                <a:hlinkClick r:id="rId7"/>
              </a:rPr>
              <a:t>语音信号处理</a:t>
            </a:r>
            <a:r>
              <a:rPr lang="en-US" altLang="zh-CN" sz="1600" dirty="0">
                <a:hlinkClick r:id="rId7"/>
              </a:rPr>
              <a:t>(</a:t>
            </a:r>
            <a:r>
              <a:rPr lang="zh-CN" altLang="en-US" sz="1600" dirty="0">
                <a:hlinkClick r:id="rId7"/>
              </a:rPr>
              <a:t>六</a:t>
            </a:r>
            <a:r>
              <a:rPr lang="en-US" altLang="zh-CN" sz="1600" dirty="0">
                <a:hlinkClick r:id="rId7"/>
              </a:rPr>
              <a:t>)</a:t>
            </a:r>
            <a:r>
              <a:rPr lang="zh-CN" altLang="en-US" sz="1600" dirty="0">
                <a:hlinkClick r:id="rId7"/>
              </a:rPr>
              <a:t>：</a:t>
            </a:r>
            <a:r>
              <a:rPr lang="en-US" altLang="zh-CN" sz="1600" dirty="0">
                <a:hlinkClick r:id="rId7"/>
              </a:rPr>
              <a:t># </a:t>
            </a:r>
            <a:r>
              <a:rPr lang="zh-CN" altLang="en-US" sz="1600" dirty="0">
                <a:hlinkClick r:id="rId7"/>
              </a:rPr>
              <a:t>频谱分析之</a:t>
            </a:r>
            <a:r>
              <a:rPr lang="en-US" altLang="zh-CN" sz="1600" dirty="0">
                <a:hlinkClick r:id="rId7"/>
              </a:rPr>
              <a:t>MFCC - </a:t>
            </a:r>
            <a:r>
              <a:rPr lang="zh-CN" altLang="en-US" sz="1600" dirty="0">
                <a:hlinkClick r:id="rId7"/>
              </a:rPr>
              <a:t>知乎 </a:t>
            </a:r>
            <a:r>
              <a:rPr lang="en-US" altLang="zh-CN" sz="1600" dirty="0">
                <a:hlinkClick r:id="rId7"/>
              </a:rPr>
              <a:t>(zhihu.com)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[6]</a:t>
            </a:r>
            <a:r>
              <a:rPr lang="zh-CN" altLang="en-US" sz="1600" dirty="0">
                <a:hlinkClick r:id="rId8"/>
              </a:rPr>
              <a:t> </a:t>
            </a:r>
            <a:r>
              <a:rPr lang="en-US" altLang="zh-CN" sz="1600" dirty="0">
                <a:hlinkClick r:id="rId8"/>
              </a:rPr>
              <a:t>(47</a:t>
            </a:r>
            <a:r>
              <a:rPr lang="zh-CN" altLang="en-US" sz="1600" dirty="0">
                <a:hlinkClick r:id="rId8"/>
              </a:rPr>
              <a:t>条消息</a:t>
            </a:r>
            <a:r>
              <a:rPr lang="en-US" altLang="zh-CN" sz="1600" dirty="0">
                <a:hlinkClick r:id="rId8"/>
              </a:rPr>
              <a:t>) </a:t>
            </a:r>
            <a:r>
              <a:rPr lang="zh-CN" altLang="en-US" sz="1600" dirty="0">
                <a:hlinkClick r:id="rId8"/>
              </a:rPr>
              <a:t>倒谱分析与</a:t>
            </a:r>
            <a:r>
              <a:rPr lang="en-US" altLang="zh-CN" sz="1600" dirty="0" err="1">
                <a:hlinkClick r:id="rId8"/>
              </a:rPr>
              <a:t>mfcc</a:t>
            </a:r>
            <a:r>
              <a:rPr lang="zh-CN" altLang="en-US" sz="1600" dirty="0">
                <a:hlinkClick r:id="rId8"/>
              </a:rPr>
              <a:t>系数</a:t>
            </a:r>
            <a:r>
              <a:rPr lang="en-US" altLang="zh-CN" sz="1600" dirty="0">
                <a:hlinkClick r:id="rId8"/>
              </a:rPr>
              <a:t>--</a:t>
            </a:r>
            <a:r>
              <a:rPr lang="zh-CN" altLang="en-US" sz="1600" dirty="0">
                <a:hlinkClick r:id="rId8"/>
              </a:rPr>
              <a:t>倒谱计算与显示</a:t>
            </a:r>
            <a:r>
              <a:rPr lang="en-US" altLang="zh-CN" sz="1600" dirty="0">
                <a:hlinkClick r:id="rId8"/>
              </a:rPr>
              <a:t>_</a:t>
            </a:r>
            <a:r>
              <a:rPr lang="zh-CN" altLang="en-US" sz="1600" dirty="0">
                <a:hlinkClick r:id="rId8"/>
              </a:rPr>
              <a:t>机器学习语音识别中的特征提取</a:t>
            </a:r>
            <a:r>
              <a:rPr lang="en-US" altLang="zh-CN" sz="1600" dirty="0">
                <a:hlinkClick r:id="rId8"/>
              </a:rPr>
              <a:t>MFCC</a:t>
            </a:r>
            <a:r>
              <a:rPr lang="zh-CN" altLang="en-US" sz="1600" dirty="0">
                <a:hlinkClick r:id="rId8"/>
              </a:rPr>
              <a:t>和</a:t>
            </a:r>
            <a:r>
              <a:rPr lang="en-US" altLang="zh-CN" sz="1600" dirty="0">
                <a:hlinkClick r:id="rId8"/>
              </a:rPr>
              <a:t>PLP..._weixin_39835991</a:t>
            </a:r>
            <a:r>
              <a:rPr lang="zh-CN" altLang="en-US" sz="1600" dirty="0">
                <a:hlinkClick r:id="rId8"/>
              </a:rPr>
              <a:t>的博客</a:t>
            </a:r>
            <a:r>
              <a:rPr lang="en-US" altLang="zh-CN" sz="1600" dirty="0">
                <a:hlinkClick r:id="rId8"/>
              </a:rPr>
              <a:t>-CSDN</a:t>
            </a:r>
            <a:r>
              <a:rPr lang="zh-CN" altLang="en-US" sz="1600" dirty="0">
                <a:hlinkClick r:id="rId8"/>
              </a:rPr>
              <a:t>博客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…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F1EC5DA-8D80-8911-1A81-EBAC0D71C1DF}"/>
              </a:ext>
            </a:extLst>
          </p:cNvPr>
          <p:cNvGrpSpPr/>
          <p:nvPr/>
        </p:nvGrpSpPr>
        <p:grpSpPr>
          <a:xfrm>
            <a:off x="803403" y="1515067"/>
            <a:ext cx="4209922" cy="1502233"/>
            <a:chOff x="2001934" y="3451817"/>
            <a:chExt cx="4209922" cy="1502233"/>
          </a:xfrm>
        </p:grpSpPr>
        <p:sp>
          <p:nvSpPr>
            <p:cNvPr id="19" name="卷形: 垂直 18">
              <a:extLst>
                <a:ext uri="{FF2B5EF4-FFF2-40B4-BE49-F238E27FC236}">
                  <a16:creationId xmlns:a16="http://schemas.microsoft.com/office/drawing/2014/main" id="{49ADA9E5-BB8F-F8A0-7622-E64385AF4A89}"/>
                </a:ext>
              </a:extLst>
            </p:cNvPr>
            <p:cNvSpPr/>
            <p:nvPr/>
          </p:nvSpPr>
          <p:spPr>
            <a:xfrm>
              <a:off x="2001934" y="3451817"/>
              <a:ext cx="4209922" cy="1502233"/>
            </a:xfrm>
            <a:prstGeom prst="verticalScroll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FB603BB-158A-DF74-BBEB-DB1217AC861A}"/>
                </a:ext>
              </a:extLst>
            </p:cNvPr>
            <p:cNvSpPr txBox="1"/>
            <p:nvPr/>
          </p:nvSpPr>
          <p:spPr>
            <a:xfrm>
              <a:off x="2384426" y="3765729"/>
              <a:ext cx="3534862" cy="874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b="1" i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*</a:t>
              </a:r>
              <a:r>
                <a:rPr lang="zh-CN" altLang="en-US" b="1" i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进阶自选</a:t>
              </a:r>
              <a:r>
                <a:rPr lang="en-US" altLang="zh-CN" b="1" i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</a:t>
              </a:r>
              <a:r>
                <a:rPr lang="zh-CN" altLang="en-US" b="1" i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中涉及到的知识基于查到的资料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52594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63047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61121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07364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07364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07364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07364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#307364;"/>
</p:tagLst>
</file>

<file path=ppt/theme/theme1.xml><?xml version="1.0" encoding="utf-8"?>
<a:theme xmlns:a="http://schemas.openxmlformats.org/drawingml/2006/main" name="第一PPT，www.1ppt.com">
  <a:themeElements>
    <a:clrScheme name="自定义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79646"/>
      </a:hlink>
      <a:folHlink>
        <a:srgbClr val="F79646"/>
      </a:folHlink>
    </a:clrScheme>
    <a:fontScheme name="tykgujpo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3</TotalTime>
  <Words>704</Words>
  <Application>Microsoft Office PowerPoint</Application>
  <PresentationFormat>宽屏</PresentationFormat>
  <Paragraphs>82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3" baseType="lpstr">
      <vt:lpstr>等线</vt:lpstr>
      <vt:lpstr>仿宋</vt:lpstr>
      <vt:lpstr>微软雅黑</vt:lpstr>
      <vt:lpstr>Arial</vt:lpstr>
      <vt:lpstr>Calibri</vt:lpstr>
      <vt:lpstr>Cambria Math</vt:lpstr>
      <vt:lpstr>Consolas</vt:lpstr>
      <vt:lpstr>Times New Roman</vt:lpstr>
      <vt:lpstr>Wingdings</vt:lpstr>
      <vt:lpstr>第一PPT，www.1ppt.com</vt:lpstr>
      <vt:lpstr>自定义设计方案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第一PPT</Manager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商业计划书</dc:title>
  <dc:creator>第一PPT</dc:creator>
  <cp:keywords>www.1ppt.com</cp:keywords>
  <dc:description>www.1ppt.com</dc:description>
  <cp:lastModifiedBy>Yang Chen</cp:lastModifiedBy>
  <cp:revision>277</cp:revision>
  <dcterms:created xsi:type="dcterms:W3CDTF">2019-03-29T12:25:33Z</dcterms:created>
  <dcterms:modified xsi:type="dcterms:W3CDTF">2022-09-28T09:25:28Z</dcterms:modified>
</cp:coreProperties>
</file>